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340" r:id="rId2"/>
    <p:sldId id="292" r:id="rId3"/>
    <p:sldId id="277" r:id="rId4"/>
    <p:sldId id="351" r:id="rId5"/>
    <p:sldId id="273" r:id="rId6"/>
    <p:sldId id="296" r:id="rId7"/>
    <p:sldId id="265" r:id="rId8"/>
    <p:sldId id="279" r:id="rId9"/>
    <p:sldId id="266" r:id="rId10"/>
    <p:sldId id="285" r:id="rId11"/>
    <p:sldId id="278" r:id="rId12"/>
    <p:sldId id="268" r:id="rId13"/>
    <p:sldId id="349" r:id="rId14"/>
    <p:sldId id="350" r:id="rId15"/>
    <p:sldId id="300" r:id="rId16"/>
    <p:sldId id="299" r:id="rId17"/>
    <p:sldId id="343" r:id="rId18"/>
    <p:sldId id="344" r:id="rId19"/>
    <p:sldId id="342" r:id="rId20"/>
    <p:sldId id="346" r:id="rId21"/>
    <p:sldId id="347" r:id="rId22"/>
    <p:sldId id="274" r:id="rId23"/>
    <p:sldId id="341" r:id="rId24"/>
    <p:sldId id="297" r:id="rId25"/>
  </p:sldIdLst>
  <p:sldSz cx="12192000" cy="6858000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929" userDrawn="1">
          <p15:clr>
            <a:srgbClr val="A4A3A4"/>
          </p15:clr>
        </p15:guide>
        <p15:guide id="2" pos="6788" userDrawn="1">
          <p15:clr>
            <a:srgbClr val="A4A3A4"/>
          </p15:clr>
        </p15:guide>
        <p15:guide id="3" pos="619" userDrawn="1">
          <p15:clr>
            <a:srgbClr val="A4A3A4"/>
          </p15:clr>
        </p15:guide>
        <p15:guide id="4" orient="horz" pos="1638" userDrawn="1">
          <p15:clr>
            <a:srgbClr val="A4A3A4"/>
          </p15:clr>
        </p15:guide>
        <p15:guide id="5" orient="horz" pos="395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3463"/>
    <a:srgbClr val="8E3A6E"/>
    <a:srgbClr val="7C546E"/>
    <a:srgbClr val="8B5F7B"/>
    <a:srgbClr val="956584"/>
    <a:srgbClr val="A27692"/>
    <a:srgbClr val="AB849D"/>
    <a:srgbClr val="682A50"/>
    <a:srgbClr val="50203E"/>
    <a:srgbClr val="5A514A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6471" autoAdjust="0"/>
    <p:restoredTop sz="94687" autoAdjust="0"/>
  </p:normalViewPr>
  <p:slideViewPr>
    <p:cSldViewPr snapToGrid="0" showGuides="1">
      <p:cViewPr varScale="1">
        <p:scale>
          <a:sx n="66" d="100"/>
          <a:sy n="66" d="100"/>
        </p:scale>
        <p:origin x="-840" y="-114"/>
      </p:cViewPr>
      <p:guideLst>
        <p:guide orient="horz" pos="3929"/>
        <p:guide orient="horz" pos="1638"/>
        <p:guide orient="horz" pos="3952"/>
        <p:guide pos="6788"/>
        <p:guide pos="619"/>
      </p:guideLst>
    </p:cSldViewPr>
  </p:slideViewPr>
  <p:outlineViewPr>
    <p:cViewPr>
      <p:scale>
        <a:sx n="33" d="100"/>
        <a:sy n="33" d="100"/>
      </p:scale>
      <p:origin x="0" y="142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HK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D9D6B9-4F51-444E-B7F9-94A297AAF03F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HK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HK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DDC678-EC9E-4218-8B69-BD43C415182B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4144651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HK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15463693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13625679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4294933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29038757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24803456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17763177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38696682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2442948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15243654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22949381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HK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31045907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AE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HK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HK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F31D4-1AA4-45E7-8F10-C007A9A6DDB0}" type="datetimeFigureOut">
              <a:rPr lang="zh-HK" altLang="en-US" smtClean="0"/>
              <a:pPr/>
              <a:t>30/6/2016</a:t>
            </a:fld>
            <a:endParaRPr lang="zh-HK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xmlns="" val="223182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H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"/>
          <p:cNvGrpSpPr/>
          <p:nvPr/>
        </p:nvGrpSpPr>
        <p:grpSpPr>
          <a:xfrm>
            <a:off x="-639292" y="1842988"/>
            <a:ext cx="13461385" cy="6391734"/>
            <a:chOff x="-639292" y="1842988"/>
            <a:chExt cx="13461385" cy="6391734"/>
          </a:xfrm>
        </p:grpSpPr>
        <p:sp>
          <p:nvSpPr>
            <p:cNvPr id="4" name="椭圆 3"/>
            <p:cNvSpPr/>
            <p:nvPr/>
          </p:nvSpPr>
          <p:spPr>
            <a:xfrm>
              <a:off x="-639292" y="1842988"/>
              <a:ext cx="2159876" cy="215987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 flipH="1">
              <a:off x="10662217" y="1842988"/>
              <a:ext cx="2159876" cy="215987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-14189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-519476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1634884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17591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3326523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 flipH="1">
              <a:off x="11336981" y="4353908"/>
              <a:ext cx="987711" cy="987711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 flipH="1">
              <a:off x="10233921" y="5669542"/>
              <a:ext cx="2468356" cy="2468356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 flipH="1">
              <a:off x="9508182" y="5187511"/>
              <a:ext cx="1039735" cy="1039735"/>
            </a:xfrm>
            <a:prstGeom prst="ellipse">
              <a:avLst/>
            </a:prstGeom>
            <a:solidFill>
              <a:srgbClr val="EF9802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 flipH="1">
              <a:off x="9125475" y="6594124"/>
              <a:ext cx="1039735" cy="1039735"/>
            </a:xfrm>
            <a:prstGeom prst="ellipse">
              <a:avLst/>
            </a:prstGeom>
            <a:solidFill>
              <a:srgbClr val="20BA7C">
                <a:alpha val="67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 flipH="1">
              <a:off x="6825942" y="6204386"/>
              <a:ext cx="2030336" cy="2030336"/>
            </a:xfrm>
            <a:prstGeom prst="ellipse">
              <a:avLst/>
            </a:prstGeom>
            <a:solidFill>
              <a:srgbClr val="00A6BC">
                <a:alpha val="7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3" name="组合 10"/>
          <p:cNvGrpSpPr/>
          <p:nvPr/>
        </p:nvGrpSpPr>
        <p:grpSpPr>
          <a:xfrm>
            <a:off x="2674620" y="3871707"/>
            <a:ext cx="6833562" cy="830921"/>
            <a:chOff x="2674620" y="3958792"/>
            <a:chExt cx="6833562" cy="830921"/>
          </a:xfrm>
        </p:grpSpPr>
        <p:sp>
          <p:nvSpPr>
            <p:cNvPr id="24" name="矩形 23"/>
            <p:cNvSpPr/>
            <p:nvPr/>
          </p:nvSpPr>
          <p:spPr>
            <a:xfrm>
              <a:off x="2674620" y="3958792"/>
              <a:ext cx="6833562" cy="830921"/>
            </a:xfrm>
            <a:prstGeom prst="rect">
              <a:avLst/>
            </a:prstGeom>
            <a:solidFill>
              <a:srgbClr val="00A6BC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2831182" y="4081865"/>
              <a:ext cx="389241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3200" b="1" i="1" dirty="0" smtClean="0">
                  <a:solidFill>
                    <a:srgbClr val="FFFFFF"/>
                  </a:solidFill>
                  <a:latin typeface="Droid Sans" panose="020B0606030804020204" pitchFamily="34" charset="0"/>
                  <a:cs typeface="Droid Sans" panose="020B0606030804020204" pitchFamily="34" charset="0"/>
                </a:rPr>
                <a:t>信管系校友管理系统</a:t>
              </a:r>
              <a:endParaRPr lang="zh-CN" altLang="en-US" sz="3200" b="1" i="1" dirty="0">
                <a:solidFill>
                  <a:srgbClr val="FFFFFF"/>
                </a:solidFill>
                <a:latin typeface="Droid Sans" panose="020B0606030804020204" pitchFamily="34" charset="0"/>
                <a:cs typeface="Droid Sans" panose="020B0606030804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336464" y="3105553"/>
            <a:ext cx="3518912" cy="486361"/>
            <a:chOff x="4336464" y="3468410"/>
            <a:chExt cx="3518912" cy="486361"/>
          </a:xfrm>
        </p:grpSpPr>
        <p:sp>
          <p:nvSpPr>
            <p:cNvPr id="39" name="矩形 38"/>
            <p:cNvSpPr/>
            <p:nvPr/>
          </p:nvSpPr>
          <p:spPr>
            <a:xfrm>
              <a:off x="4336464" y="3468410"/>
              <a:ext cx="3518912" cy="486361"/>
            </a:xfrm>
            <a:prstGeom prst="rect">
              <a:avLst/>
            </a:prstGeom>
            <a:solidFill>
              <a:schemeClr val="tx1">
                <a:lumMod val="85000"/>
                <a:lumOff val="1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802136" y="3511535"/>
              <a:ext cx="198002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i="1" dirty="0" smtClean="0">
                  <a:solidFill>
                    <a:srgbClr val="FFFFFF"/>
                  </a:solidFill>
                  <a:latin typeface="方正正纤黑简体" panose="02000000000000000000" pitchFamily="2" charset="-122"/>
                  <a:ea typeface="方正正纤黑简体" panose="02000000000000000000" pitchFamily="2" charset="-122"/>
                </a:rPr>
                <a:t>系统分析与设计</a:t>
              </a:r>
              <a:endParaRPr lang="zh-CN" altLang="en-US" sz="2000" i="1" dirty="0">
                <a:solidFill>
                  <a:srgbClr val="FFFFFF"/>
                </a:solidFill>
                <a:latin typeface="方正正纤黑简体" panose="02000000000000000000" pitchFamily="2" charset="-122"/>
                <a:ea typeface="方正正纤黑简体" panose="02000000000000000000" pitchFamily="2" charset="-122"/>
              </a:endParaRPr>
            </a:p>
          </p:txBody>
        </p:sp>
      </p:grpSp>
      <p:sp>
        <p:nvSpPr>
          <p:cNvPr id="40" name="矩形 39"/>
          <p:cNvSpPr/>
          <p:nvPr/>
        </p:nvSpPr>
        <p:spPr>
          <a:xfrm>
            <a:off x="5100962" y="5039119"/>
            <a:ext cx="3349863" cy="378864"/>
          </a:xfrm>
          <a:prstGeom prst="rect">
            <a:avLst/>
          </a:prstGeom>
          <a:solidFill>
            <a:schemeClr val="tx1">
              <a:lumMod val="85000"/>
              <a:lumOff val="15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177184" y="5031638"/>
            <a:ext cx="343587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i="1" dirty="0" smtClean="0">
                <a:solidFill>
                  <a:srgbClr val="FFFFFF"/>
                </a:solidFill>
                <a:latin typeface="方正正纤黑简体" panose="02000000000000000000" pitchFamily="2" charset="-122"/>
                <a:ea typeface="方正正纤黑简体" panose="02000000000000000000" pitchFamily="2" charset="-122"/>
              </a:rPr>
              <a:t>成员</a:t>
            </a:r>
            <a:r>
              <a:rPr lang="zh-CN" altLang="en-US" sz="2000" b="1" i="1" dirty="0" smtClean="0">
                <a:solidFill>
                  <a:srgbClr val="FFFFFF"/>
                </a:solidFill>
                <a:latin typeface="方正正纤黑简体" panose="02000000000000000000" pitchFamily="2" charset="-122"/>
                <a:ea typeface="方正正纤黑简体" panose="02000000000000000000" pitchFamily="2" charset="-122"/>
              </a:rPr>
              <a:t>：</a:t>
            </a:r>
            <a:r>
              <a:rPr lang="zh-CN" altLang="en-US" sz="2000" b="1" i="1" dirty="0" smtClean="0">
                <a:solidFill>
                  <a:srgbClr val="FFFFFF"/>
                </a:solidFill>
                <a:latin typeface="方正正纤黑简体" panose="02000000000000000000" pitchFamily="2" charset="-122"/>
                <a:ea typeface="方正正纤黑简体" panose="02000000000000000000" pitchFamily="2" charset="-122"/>
              </a:rPr>
              <a:t>谭彩彩 王逸凡 张鹏</a:t>
            </a:r>
            <a:endParaRPr lang="zh-CN" altLang="en-US" sz="2000" b="1" i="1" dirty="0">
              <a:solidFill>
                <a:srgbClr val="FFFFFF"/>
              </a:solidFill>
              <a:latin typeface="方正正纤黑简体" panose="02000000000000000000" pitchFamily="2" charset="-122"/>
              <a:ea typeface="方正正纤黑简体" panose="02000000000000000000" pitchFamily="2" charset="-122"/>
            </a:endParaRPr>
          </a:p>
        </p:txBody>
      </p:sp>
      <p:grpSp>
        <p:nvGrpSpPr>
          <p:cNvPr id="11" name="组合 19"/>
          <p:cNvGrpSpPr/>
          <p:nvPr/>
        </p:nvGrpSpPr>
        <p:grpSpPr>
          <a:xfrm>
            <a:off x="5384167" y="1291533"/>
            <a:ext cx="1423666" cy="1320172"/>
            <a:chOff x="5384167" y="1291533"/>
            <a:chExt cx="1423666" cy="1320172"/>
          </a:xfrm>
        </p:grpSpPr>
        <p:sp>
          <p:nvSpPr>
            <p:cNvPr id="21" name="椭圆 20"/>
            <p:cNvSpPr/>
            <p:nvPr/>
          </p:nvSpPr>
          <p:spPr>
            <a:xfrm>
              <a:off x="5384167" y="1778836"/>
              <a:ext cx="832869" cy="832869"/>
            </a:xfrm>
            <a:prstGeom prst="ellipse">
              <a:avLst/>
            </a:prstGeom>
            <a:solidFill>
              <a:srgbClr val="20BA7C">
                <a:alpha val="9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5974964" y="1778836"/>
              <a:ext cx="832869" cy="832869"/>
            </a:xfrm>
            <a:prstGeom prst="ellipse">
              <a:avLst/>
            </a:prstGeom>
            <a:solidFill>
              <a:srgbClr val="FFC000">
                <a:alpha val="9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671442" y="1291533"/>
              <a:ext cx="832869" cy="832869"/>
            </a:xfrm>
            <a:prstGeom prst="ellipse">
              <a:avLst/>
            </a:prstGeom>
            <a:solidFill>
              <a:srgbClr val="00A6BC">
                <a:alpha val="9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grpSp>
          <p:nvGrpSpPr>
            <p:cNvPr id="18" name="组合 85"/>
            <p:cNvGrpSpPr/>
            <p:nvPr/>
          </p:nvGrpSpPr>
          <p:grpSpPr>
            <a:xfrm>
              <a:off x="5759617" y="1669703"/>
              <a:ext cx="560450" cy="672750"/>
              <a:chOff x="10768191" y="3367088"/>
              <a:chExt cx="847725" cy="1017587"/>
            </a:xfrm>
            <a:solidFill>
              <a:schemeClr val="bg1"/>
            </a:solidFill>
          </p:grpSpPr>
          <p:sp>
            <p:nvSpPr>
              <p:cNvPr id="87" name="Freeform 5"/>
              <p:cNvSpPr>
                <a:spLocks noEditPoints="1"/>
              </p:cNvSpPr>
              <p:nvPr/>
            </p:nvSpPr>
            <p:spPr bwMode="auto">
              <a:xfrm>
                <a:off x="10768191" y="3367088"/>
                <a:ext cx="847725" cy="968375"/>
              </a:xfrm>
              <a:custGeom>
                <a:avLst/>
                <a:gdLst>
                  <a:gd name="T0" fmla="*/ 246 w 325"/>
                  <a:gd name="T1" fmla="*/ 219 h 372"/>
                  <a:gd name="T2" fmla="*/ 310 w 325"/>
                  <a:gd name="T3" fmla="*/ 113 h 372"/>
                  <a:gd name="T4" fmla="*/ 310 w 325"/>
                  <a:gd name="T5" fmla="*/ 113 h 372"/>
                  <a:gd name="T6" fmla="*/ 318 w 325"/>
                  <a:gd name="T7" fmla="*/ 84 h 372"/>
                  <a:gd name="T8" fmla="*/ 318 w 325"/>
                  <a:gd name="T9" fmla="*/ 81 h 372"/>
                  <a:gd name="T10" fmla="*/ 319 w 325"/>
                  <a:gd name="T11" fmla="*/ 76 h 372"/>
                  <a:gd name="T12" fmla="*/ 320 w 325"/>
                  <a:gd name="T13" fmla="*/ 19 h 372"/>
                  <a:gd name="T14" fmla="*/ 322 w 325"/>
                  <a:gd name="T15" fmla="*/ 17 h 372"/>
                  <a:gd name="T16" fmla="*/ 324 w 325"/>
                  <a:gd name="T17" fmla="*/ 10 h 372"/>
                  <a:gd name="T18" fmla="*/ 323 w 325"/>
                  <a:gd name="T19" fmla="*/ 10 h 372"/>
                  <a:gd name="T20" fmla="*/ 325 w 325"/>
                  <a:gd name="T21" fmla="*/ 0 h 372"/>
                  <a:gd name="T22" fmla="*/ 315 w 325"/>
                  <a:gd name="T23" fmla="*/ 3 h 372"/>
                  <a:gd name="T24" fmla="*/ 313 w 325"/>
                  <a:gd name="T25" fmla="*/ 2 h 372"/>
                  <a:gd name="T26" fmla="*/ 308 w 325"/>
                  <a:gd name="T27" fmla="*/ 6 h 372"/>
                  <a:gd name="T28" fmla="*/ 307 w 325"/>
                  <a:gd name="T29" fmla="*/ 7 h 372"/>
                  <a:gd name="T30" fmla="*/ 225 w 325"/>
                  <a:gd name="T31" fmla="*/ 36 h 372"/>
                  <a:gd name="T32" fmla="*/ 225 w 325"/>
                  <a:gd name="T33" fmla="*/ 36 h 372"/>
                  <a:gd name="T34" fmla="*/ 135 w 325"/>
                  <a:gd name="T35" fmla="*/ 134 h 372"/>
                  <a:gd name="T36" fmla="*/ 0 w 325"/>
                  <a:gd name="T37" fmla="*/ 222 h 372"/>
                  <a:gd name="T38" fmla="*/ 186 w 325"/>
                  <a:gd name="T39" fmla="*/ 372 h 372"/>
                  <a:gd name="T40" fmla="*/ 246 w 325"/>
                  <a:gd name="T41" fmla="*/ 219 h 372"/>
                  <a:gd name="T42" fmla="*/ 238 w 325"/>
                  <a:gd name="T43" fmla="*/ 162 h 372"/>
                  <a:gd name="T44" fmla="*/ 199 w 325"/>
                  <a:gd name="T45" fmla="*/ 168 h 372"/>
                  <a:gd name="T46" fmla="*/ 187 w 325"/>
                  <a:gd name="T47" fmla="*/ 125 h 372"/>
                  <a:gd name="T48" fmla="*/ 191 w 325"/>
                  <a:gd name="T49" fmla="*/ 120 h 372"/>
                  <a:gd name="T50" fmla="*/ 230 w 325"/>
                  <a:gd name="T51" fmla="*/ 114 h 372"/>
                  <a:gd name="T52" fmla="*/ 242 w 325"/>
                  <a:gd name="T53" fmla="*/ 157 h 372"/>
                  <a:gd name="T54" fmla="*/ 238 w 325"/>
                  <a:gd name="T55" fmla="*/ 162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325" h="372">
                    <a:moveTo>
                      <a:pt x="246" y="219"/>
                    </a:moveTo>
                    <a:cubicBezTo>
                      <a:pt x="280" y="181"/>
                      <a:pt x="299" y="144"/>
                      <a:pt x="310" y="113"/>
                    </a:cubicBezTo>
                    <a:cubicBezTo>
                      <a:pt x="310" y="113"/>
                      <a:pt x="310" y="113"/>
                      <a:pt x="310" y="113"/>
                    </a:cubicBezTo>
                    <a:cubicBezTo>
                      <a:pt x="310" y="113"/>
                      <a:pt x="314" y="102"/>
                      <a:pt x="318" y="84"/>
                    </a:cubicBezTo>
                    <a:cubicBezTo>
                      <a:pt x="318" y="83"/>
                      <a:pt x="318" y="82"/>
                      <a:pt x="318" y="81"/>
                    </a:cubicBezTo>
                    <a:cubicBezTo>
                      <a:pt x="319" y="79"/>
                      <a:pt x="319" y="78"/>
                      <a:pt x="319" y="76"/>
                    </a:cubicBezTo>
                    <a:cubicBezTo>
                      <a:pt x="323" y="51"/>
                      <a:pt x="322" y="30"/>
                      <a:pt x="320" y="19"/>
                    </a:cubicBezTo>
                    <a:cubicBezTo>
                      <a:pt x="321" y="18"/>
                      <a:pt x="321" y="17"/>
                      <a:pt x="322" y="17"/>
                    </a:cubicBezTo>
                    <a:cubicBezTo>
                      <a:pt x="324" y="14"/>
                      <a:pt x="325" y="11"/>
                      <a:pt x="324" y="10"/>
                    </a:cubicBezTo>
                    <a:cubicBezTo>
                      <a:pt x="323" y="10"/>
                      <a:pt x="323" y="10"/>
                      <a:pt x="323" y="10"/>
                    </a:cubicBezTo>
                    <a:cubicBezTo>
                      <a:pt x="325" y="0"/>
                      <a:pt x="325" y="0"/>
                      <a:pt x="325" y="0"/>
                    </a:cubicBezTo>
                    <a:cubicBezTo>
                      <a:pt x="315" y="3"/>
                      <a:pt x="315" y="3"/>
                      <a:pt x="315" y="3"/>
                    </a:cubicBezTo>
                    <a:cubicBezTo>
                      <a:pt x="313" y="2"/>
                      <a:pt x="313" y="2"/>
                      <a:pt x="313" y="2"/>
                    </a:cubicBezTo>
                    <a:cubicBezTo>
                      <a:pt x="312" y="2"/>
                      <a:pt x="310" y="3"/>
                      <a:pt x="308" y="6"/>
                    </a:cubicBezTo>
                    <a:cubicBezTo>
                      <a:pt x="307" y="6"/>
                      <a:pt x="307" y="7"/>
                      <a:pt x="307" y="7"/>
                    </a:cubicBezTo>
                    <a:cubicBezTo>
                      <a:pt x="307" y="7"/>
                      <a:pt x="269" y="9"/>
                      <a:pt x="225" y="36"/>
                    </a:cubicBezTo>
                    <a:cubicBezTo>
                      <a:pt x="225" y="36"/>
                      <a:pt x="225" y="36"/>
                      <a:pt x="225" y="36"/>
                    </a:cubicBezTo>
                    <a:cubicBezTo>
                      <a:pt x="164" y="74"/>
                      <a:pt x="135" y="134"/>
                      <a:pt x="135" y="134"/>
                    </a:cubicBezTo>
                    <a:cubicBezTo>
                      <a:pt x="24" y="119"/>
                      <a:pt x="0" y="222"/>
                      <a:pt x="0" y="222"/>
                    </a:cubicBezTo>
                    <a:cubicBezTo>
                      <a:pt x="215" y="209"/>
                      <a:pt x="186" y="372"/>
                      <a:pt x="186" y="372"/>
                    </a:cubicBezTo>
                    <a:cubicBezTo>
                      <a:pt x="281" y="331"/>
                      <a:pt x="246" y="219"/>
                      <a:pt x="246" y="219"/>
                    </a:cubicBezTo>
                    <a:close/>
                    <a:moveTo>
                      <a:pt x="238" y="162"/>
                    </a:moveTo>
                    <a:cubicBezTo>
                      <a:pt x="229" y="173"/>
                      <a:pt x="212" y="176"/>
                      <a:pt x="199" y="168"/>
                    </a:cubicBezTo>
                    <a:cubicBezTo>
                      <a:pt x="184" y="159"/>
                      <a:pt x="178" y="140"/>
                      <a:pt x="187" y="125"/>
                    </a:cubicBezTo>
                    <a:cubicBezTo>
                      <a:pt x="188" y="123"/>
                      <a:pt x="189" y="122"/>
                      <a:pt x="191" y="120"/>
                    </a:cubicBezTo>
                    <a:cubicBezTo>
                      <a:pt x="200" y="109"/>
                      <a:pt x="217" y="107"/>
                      <a:pt x="230" y="114"/>
                    </a:cubicBezTo>
                    <a:cubicBezTo>
                      <a:pt x="245" y="123"/>
                      <a:pt x="251" y="142"/>
                      <a:pt x="242" y="157"/>
                    </a:cubicBezTo>
                    <a:cubicBezTo>
                      <a:pt x="241" y="159"/>
                      <a:pt x="240" y="161"/>
                      <a:pt x="238" y="16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" name="Freeform 6"/>
              <p:cNvSpPr>
                <a:spLocks/>
              </p:cNvSpPr>
              <p:nvPr/>
            </p:nvSpPr>
            <p:spPr bwMode="auto">
              <a:xfrm>
                <a:off x="10945813" y="4137025"/>
                <a:ext cx="187325" cy="231775"/>
              </a:xfrm>
              <a:custGeom>
                <a:avLst/>
                <a:gdLst>
                  <a:gd name="T0" fmla="*/ 0 w 72"/>
                  <a:gd name="T1" fmla="*/ 89 h 89"/>
                  <a:gd name="T2" fmla="*/ 72 w 72"/>
                  <a:gd name="T3" fmla="*/ 0 h 89"/>
                  <a:gd name="T4" fmla="*/ 0 w 72"/>
                  <a:gd name="T5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89">
                    <a:moveTo>
                      <a:pt x="0" y="89"/>
                    </a:moveTo>
                    <a:cubicBezTo>
                      <a:pt x="53" y="70"/>
                      <a:pt x="72" y="0"/>
                      <a:pt x="72" y="0"/>
                    </a:cubicBezTo>
                    <a:cubicBezTo>
                      <a:pt x="16" y="25"/>
                      <a:pt x="0" y="89"/>
                      <a:pt x="0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" name="Freeform 7"/>
              <p:cNvSpPr>
                <a:spLocks/>
              </p:cNvSpPr>
              <p:nvPr/>
            </p:nvSpPr>
            <p:spPr bwMode="auto">
              <a:xfrm>
                <a:off x="10796588" y="4070350"/>
                <a:ext cx="250825" cy="314325"/>
              </a:xfrm>
              <a:custGeom>
                <a:avLst/>
                <a:gdLst>
                  <a:gd name="T0" fmla="*/ 0 w 96"/>
                  <a:gd name="T1" fmla="*/ 121 h 121"/>
                  <a:gd name="T2" fmla="*/ 96 w 96"/>
                  <a:gd name="T3" fmla="*/ 0 h 121"/>
                  <a:gd name="T4" fmla="*/ 0 w 96"/>
                  <a:gd name="T5" fmla="*/ 121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6" h="121">
                    <a:moveTo>
                      <a:pt x="0" y="121"/>
                    </a:moveTo>
                    <a:cubicBezTo>
                      <a:pt x="71" y="95"/>
                      <a:pt x="96" y="0"/>
                      <a:pt x="96" y="0"/>
                    </a:cubicBezTo>
                    <a:cubicBezTo>
                      <a:pt x="21" y="34"/>
                      <a:pt x="0" y="121"/>
                      <a:pt x="0" y="1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" name="Freeform 8"/>
              <p:cNvSpPr>
                <a:spLocks/>
              </p:cNvSpPr>
              <p:nvPr/>
            </p:nvSpPr>
            <p:spPr bwMode="auto">
              <a:xfrm>
                <a:off x="10771188" y="4002088"/>
                <a:ext cx="190500" cy="231775"/>
              </a:xfrm>
              <a:custGeom>
                <a:avLst/>
                <a:gdLst>
                  <a:gd name="T0" fmla="*/ 0 w 73"/>
                  <a:gd name="T1" fmla="*/ 89 h 89"/>
                  <a:gd name="T2" fmla="*/ 73 w 73"/>
                  <a:gd name="T3" fmla="*/ 0 h 89"/>
                  <a:gd name="T4" fmla="*/ 0 w 73"/>
                  <a:gd name="T5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3" h="89">
                    <a:moveTo>
                      <a:pt x="0" y="89"/>
                    </a:moveTo>
                    <a:cubicBezTo>
                      <a:pt x="53" y="70"/>
                      <a:pt x="73" y="0"/>
                      <a:pt x="73" y="0"/>
                    </a:cubicBezTo>
                    <a:cubicBezTo>
                      <a:pt x="16" y="25"/>
                      <a:pt x="0" y="89"/>
                      <a:pt x="0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796982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性能要求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182735" y="1189056"/>
            <a:ext cx="2176339" cy="2003535"/>
          </a:xfrm>
          <a:prstGeom prst="roundRect">
            <a:avLst>
              <a:gd name="adj" fmla="val 9350"/>
            </a:avLst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6" name="任意多边形 45"/>
          <p:cNvSpPr/>
          <p:nvPr/>
        </p:nvSpPr>
        <p:spPr>
          <a:xfrm>
            <a:off x="1037446" y="2400995"/>
            <a:ext cx="2466914" cy="4050613"/>
          </a:xfrm>
          <a:custGeom>
            <a:avLst/>
            <a:gdLst>
              <a:gd name="connsiteX0" fmla="*/ 1 w 2466914"/>
              <a:gd name="connsiteY0" fmla="*/ 0 h 3944375"/>
              <a:gd name="connsiteX1" fmla="*/ 2466914 w 2466914"/>
              <a:gd name="connsiteY1" fmla="*/ 0 h 3944375"/>
              <a:gd name="connsiteX2" fmla="*/ 2466914 w 2466914"/>
              <a:gd name="connsiteY2" fmla="*/ 3515745 h 3944375"/>
              <a:gd name="connsiteX3" fmla="*/ 2466913 w 2466914"/>
              <a:gd name="connsiteY3" fmla="*/ 3515745 h 3944375"/>
              <a:gd name="connsiteX4" fmla="*/ 2466913 w 2466914"/>
              <a:gd name="connsiteY4" fmla="*/ 3757044 h 3944375"/>
              <a:gd name="connsiteX5" fmla="*/ 2279582 w 2466914"/>
              <a:gd name="connsiteY5" fmla="*/ 3944375 h 3944375"/>
              <a:gd name="connsiteX6" fmla="*/ 187331 w 2466914"/>
              <a:gd name="connsiteY6" fmla="*/ 3944375 h 3944375"/>
              <a:gd name="connsiteX7" fmla="*/ 0 w 2466914"/>
              <a:gd name="connsiteY7" fmla="*/ 3757044 h 3944375"/>
              <a:gd name="connsiteX8" fmla="*/ 0 w 2466914"/>
              <a:gd name="connsiteY8" fmla="*/ 2128171 h 3944375"/>
              <a:gd name="connsiteX9" fmla="*/ 1 w 2466914"/>
              <a:gd name="connsiteY9" fmla="*/ 2128161 h 3944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66914" h="3944375">
                <a:moveTo>
                  <a:pt x="1" y="0"/>
                </a:moveTo>
                <a:lnTo>
                  <a:pt x="2466914" y="0"/>
                </a:lnTo>
                <a:lnTo>
                  <a:pt x="2466914" y="3515745"/>
                </a:lnTo>
                <a:lnTo>
                  <a:pt x="2466913" y="3515745"/>
                </a:lnTo>
                <a:lnTo>
                  <a:pt x="2466913" y="3757044"/>
                </a:lnTo>
                <a:cubicBezTo>
                  <a:pt x="2466913" y="3860504"/>
                  <a:pt x="2383042" y="3944375"/>
                  <a:pt x="2279582" y="3944375"/>
                </a:cubicBezTo>
                <a:lnTo>
                  <a:pt x="187331" y="3944375"/>
                </a:lnTo>
                <a:cubicBezTo>
                  <a:pt x="83871" y="3944375"/>
                  <a:pt x="0" y="3860504"/>
                  <a:pt x="0" y="3757044"/>
                </a:cubicBezTo>
                <a:lnTo>
                  <a:pt x="0" y="2128171"/>
                </a:lnTo>
                <a:lnTo>
                  <a:pt x="1" y="2128161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椭圆 7"/>
          <p:cNvSpPr/>
          <p:nvPr/>
        </p:nvSpPr>
        <p:spPr>
          <a:xfrm>
            <a:off x="1870854" y="2000946"/>
            <a:ext cx="800100" cy="800100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739901" y="1434381"/>
            <a:ext cx="11191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4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01</a:t>
            </a:r>
            <a:endParaRPr lang="zh-HK" altLang="en-US" sz="4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3732800" y="1189056"/>
            <a:ext cx="2176339" cy="2003535"/>
          </a:xfrm>
          <a:prstGeom prst="roundRect">
            <a:avLst>
              <a:gd name="adj" fmla="val 9350"/>
            </a:avLst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1" name="任意多边形 50"/>
          <p:cNvSpPr/>
          <p:nvPr/>
        </p:nvSpPr>
        <p:spPr>
          <a:xfrm>
            <a:off x="3587511" y="2400995"/>
            <a:ext cx="2466914" cy="4050613"/>
          </a:xfrm>
          <a:custGeom>
            <a:avLst/>
            <a:gdLst>
              <a:gd name="connsiteX0" fmla="*/ 1 w 2466914"/>
              <a:gd name="connsiteY0" fmla="*/ 0 h 3944375"/>
              <a:gd name="connsiteX1" fmla="*/ 2466914 w 2466914"/>
              <a:gd name="connsiteY1" fmla="*/ 0 h 3944375"/>
              <a:gd name="connsiteX2" fmla="*/ 2466914 w 2466914"/>
              <a:gd name="connsiteY2" fmla="*/ 3515745 h 3944375"/>
              <a:gd name="connsiteX3" fmla="*/ 2466913 w 2466914"/>
              <a:gd name="connsiteY3" fmla="*/ 3515745 h 3944375"/>
              <a:gd name="connsiteX4" fmla="*/ 2466913 w 2466914"/>
              <a:gd name="connsiteY4" fmla="*/ 3757044 h 3944375"/>
              <a:gd name="connsiteX5" fmla="*/ 2279582 w 2466914"/>
              <a:gd name="connsiteY5" fmla="*/ 3944375 h 3944375"/>
              <a:gd name="connsiteX6" fmla="*/ 187331 w 2466914"/>
              <a:gd name="connsiteY6" fmla="*/ 3944375 h 3944375"/>
              <a:gd name="connsiteX7" fmla="*/ 0 w 2466914"/>
              <a:gd name="connsiteY7" fmla="*/ 3757044 h 3944375"/>
              <a:gd name="connsiteX8" fmla="*/ 0 w 2466914"/>
              <a:gd name="connsiteY8" fmla="*/ 2128171 h 3944375"/>
              <a:gd name="connsiteX9" fmla="*/ 1 w 2466914"/>
              <a:gd name="connsiteY9" fmla="*/ 2128161 h 3944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66914" h="3944375">
                <a:moveTo>
                  <a:pt x="1" y="0"/>
                </a:moveTo>
                <a:lnTo>
                  <a:pt x="2466914" y="0"/>
                </a:lnTo>
                <a:lnTo>
                  <a:pt x="2466914" y="3515745"/>
                </a:lnTo>
                <a:lnTo>
                  <a:pt x="2466913" y="3515745"/>
                </a:lnTo>
                <a:lnTo>
                  <a:pt x="2466913" y="3757044"/>
                </a:lnTo>
                <a:cubicBezTo>
                  <a:pt x="2466913" y="3860504"/>
                  <a:pt x="2383042" y="3944375"/>
                  <a:pt x="2279582" y="3944375"/>
                </a:cubicBezTo>
                <a:lnTo>
                  <a:pt x="187331" y="3944375"/>
                </a:lnTo>
                <a:cubicBezTo>
                  <a:pt x="83871" y="3944375"/>
                  <a:pt x="0" y="3860504"/>
                  <a:pt x="0" y="3757044"/>
                </a:cubicBezTo>
                <a:lnTo>
                  <a:pt x="0" y="2128171"/>
                </a:lnTo>
                <a:lnTo>
                  <a:pt x="1" y="2128161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2" name="椭圆 51"/>
          <p:cNvSpPr/>
          <p:nvPr/>
        </p:nvSpPr>
        <p:spPr>
          <a:xfrm>
            <a:off x="4420919" y="2000946"/>
            <a:ext cx="800100" cy="800100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4247101" y="1434381"/>
            <a:ext cx="119325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4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02</a:t>
            </a:r>
            <a:endParaRPr lang="zh-HK" altLang="en-US" sz="4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6282865" y="1189056"/>
            <a:ext cx="2176339" cy="2003535"/>
          </a:xfrm>
          <a:prstGeom prst="roundRect">
            <a:avLst>
              <a:gd name="adj" fmla="val 9350"/>
            </a:avLst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7" name="任意多边形 56"/>
          <p:cNvSpPr/>
          <p:nvPr/>
        </p:nvSpPr>
        <p:spPr>
          <a:xfrm>
            <a:off x="6137576" y="2400995"/>
            <a:ext cx="2466914" cy="4050613"/>
          </a:xfrm>
          <a:custGeom>
            <a:avLst/>
            <a:gdLst>
              <a:gd name="connsiteX0" fmla="*/ 1 w 2466914"/>
              <a:gd name="connsiteY0" fmla="*/ 0 h 3944375"/>
              <a:gd name="connsiteX1" fmla="*/ 2466914 w 2466914"/>
              <a:gd name="connsiteY1" fmla="*/ 0 h 3944375"/>
              <a:gd name="connsiteX2" fmla="*/ 2466914 w 2466914"/>
              <a:gd name="connsiteY2" fmla="*/ 3515745 h 3944375"/>
              <a:gd name="connsiteX3" fmla="*/ 2466913 w 2466914"/>
              <a:gd name="connsiteY3" fmla="*/ 3515745 h 3944375"/>
              <a:gd name="connsiteX4" fmla="*/ 2466913 w 2466914"/>
              <a:gd name="connsiteY4" fmla="*/ 3757044 h 3944375"/>
              <a:gd name="connsiteX5" fmla="*/ 2279582 w 2466914"/>
              <a:gd name="connsiteY5" fmla="*/ 3944375 h 3944375"/>
              <a:gd name="connsiteX6" fmla="*/ 187331 w 2466914"/>
              <a:gd name="connsiteY6" fmla="*/ 3944375 h 3944375"/>
              <a:gd name="connsiteX7" fmla="*/ 0 w 2466914"/>
              <a:gd name="connsiteY7" fmla="*/ 3757044 h 3944375"/>
              <a:gd name="connsiteX8" fmla="*/ 0 w 2466914"/>
              <a:gd name="connsiteY8" fmla="*/ 2128171 h 3944375"/>
              <a:gd name="connsiteX9" fmla="*/ 1 w 2466914"/>
              <a:gd name="connsiteY9" fmla="*/ 2128161 h 3944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66914" h="3944375">
                <a:moveTo>
                  <a:pt x="1" y="0"/>
                </a:moveTo>
                <a:lnTo>
                  <a:pt x="2466914" y="0"/>
                </a:lnTo>
                <a:lnTo>
                  <a:pt x="2466914" y="3515745"/>
                </a:lnTo>
                <a:lnTo>
                  <a:pt x="2466913" y="3515745"/>
                </a:lnTo>
                <a:lnTo>
                  <a:pt x="2466913" y="3757044"/>
                </a:lnTo>
                <a:cubicBezTo>
                  <a:pt x="2466913" y="3860504"/>
                  <a:pt x="2383042" y="3944375"/>
                  <a:pt x="2279582" y="3944375"/>
                </a:cubicBezTo>
                <a:lnTo>
                  <a:pt x="187331" y="3944375"/>
                </a:lnTo>
                <a:cubicBezTo>
                  <a:pt x="83871" y="3944375"/>
                  <a:pt x="0" y="3860504"/>
                  <a:pt x="0" y="3757044"/>
                </a:cubicBezTo>
                <a:lnTo>
                  <a:pt x="0" y="2128171"/>
                </a:lnTo>
                <a:lnTo>
                  <a:pt x="1" y="2128161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8" name="椭圆 57"/>
          <p:cNvSpPr/>
          <p:nvPr/>
        </p:nvSpPr>
        <p:spPr>
          <a:xfrm>
            <a:off x="6970984" y="2000946"/>
            <a:ext cx="800100" cy="800100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6725726" y="1434381"/>
            <a:ext cx="130477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4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03</a:t>
            </a:r>
            <a:endParaRPr lang="zh-HK" altLang="en-US" sz="4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2" name="圆角矩形 61"/>
          <p:cNvSpPr/>
          <p:nvPr/>
        </p:nvSpPr>
        <p:spPr>
          <a:xfrm>
            <a:off x="8832930" y="1189056"/>
            <a:ext cx="2176339" cy="2003535"/>
          </a:xfrm>
          <a:prstGeom prst="roundRect">
            <a:avLst>
              <a:gd name="adj" fmla="val 9350"/>
            </a:avLst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3" name="任意多边形 62"/>
          <p:cNvSpPr/>
          <p:nvPr/>
        </p:nvSpPr>
        <p:spPr>
          <a:xfrm>
            <a:off x="8687641" y="2400995"/>
            <a:ext cx="2466914" cy="4050613"/>
          </a:xfrm>
          <a:custGeom>
            <a:avLst/>
            <a:gdLst>
              <a:gd name="connsiteX0" fmla="*/ 1 w 2466914"/>
              <a:gd name="connsiteY0" fmla="*/ 0 h 3944375"/>
              <a:gd name="connsiteX1" fmla="*/ 2466914 w 2466914"/>
              <a:gd name="connsiteY1" fmla="*/ 0 h 3944375"/>
              <a:gd name="connsiteX2" fmla="*/ 2466914 w 2466914"/>
              <a:gd name="connsiteY2" fmla="*/ 3515745 h 3944375"/>
              <a:gd name="connsiteX3" fmla="*/ 2466913 w 2466914"/>
              <a:gd name="connsiteY3" fmla="*/ 3515745 h 3944375"/>
              <a:gd name="connsiteX4" fmla="*/ 2466913 w 2466914"/>
              <a:gd name="connsiteY4" fmla="*/ 3757044 h 3944375"/>
              <a:gd name="connsiteX5" fmla="*/ 2279582 w 2466914"/>
              <a:gd name="connsiteY5" fmla="*/ 3944375 h 3944375"/>
              <a:gd name="connsiteX6" fmla="*/ 187331 w 2466914"/>
              <a:gd name="connsiteY6" fmla="*/ 3944375 h 3944375"/>
              <a:gd name="connsiteX7" fmla="*/ 0 w 2466914"/>
              <a:gd name="connsiteY7" fmla="*/ 3757044 h 3944375"/>
              <a:gd name="connsiteX8" fmla="*/ 0 w 2466914"/>
              <a:gd name="connsiteY8" fmla="*/ 2128171 h 3944375"/>
              <a:gd name="connsiteX9" fmla="*/ 1 w 2466914"/>
              <a:gd name="connsiteY9" fmla="*/ 2128161 h 3944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66914" h="3944375">
                <a:moveTo>
                  <a:pt x="1" y="0"/>
                </a:moveTo>
                <a:lnTo>
                  <a:pt x="2466914" y="0"/>
                </a:lnTo>
                <a:lnTo>
                  <a:pt x="2466914" y="3515745"/>
                </a:lnTo>
                <a:lnTo>
                  <a:pt x="2466913" y="3515745"/>
                </a:lnTo>
                <a:lnTo>
                  <a:pt x="2466913" y="3757044"/>
                </a:lnTo>
                <a:cubicBezTo>
                  <a:pt x="2466913" y="3860504"/>
                  <a:pt x="2383042" y="3944375"/>
                  <a:pt x="2279582" y="3944375"/>
                </a:cubicBezTo>
                <a:lnTo>
                  <a:pt x="187331" y="3944375"/>
                </a:lnTo>
                <a:cubicBezTo>
                  <a:pt x="83871" y="3944375"/>
                  <a:pt x="0" y="3860504"/>
                  <a:pt x="0" y="3757044"/>
                </a:cubicBezTo>
                <a:lnTo>
                  <a:pt x="0" y="2128171"/>
                </a:lnTo>
                <a:lnTo>
                  <a:pt x="1" y="2128161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4" name="椭圆 63"/>
          <p:cNvSpPr/>
          <p:nvPr/>
        </p:nvSpPr>
        <p:spPr>
          <a:xfrm>
            <a:off x="9521049" y="2000946"/>
            <a:ext cx="800100" cy="800100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1" name="文本框 60"/>
          <p:cNvSpPr txBox="1"/>
          <p:nvPr/>
        </p:nvSpPr>
        <p:spPr>
          <a:xfrm>
            <a:off x="9318655" y="1434381"/>
            <a:ext cx="11683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4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04</a:t>
            </a:r>
            <a:endParaRPr lang="zh-HK" altLang="en-US" sz="4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1405984" y="2987523"/>
            <a:ext cx="17736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HK" altLang="en-US" sz="24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精确度</a:t>
            </a:r>
          </a:p>
          <a:p>
            <a:pPr algn="ctr"/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1226127" y="3521626"/>
            <a:ext cx="2057399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数据主要来源于用户对个人信息的修改和管理员的更新等操作，整个过程对数据精确度要求较高。</a:t>
            </a:r>
            <a:endParaRPr lang="en-US" altLang="zh-CN" sz="2300" dirty="0" smtClean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4080740" y="3049868"/>
            <a:ext cx="14804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时间特性</a:t>
            </a:r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3940064" y="3521626"/>
            <a:ext cx="1761808" cy="28777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要求系统能对校友信息及时更新和展示，要保证信息的正确性和修改的及时性。</a:t>
            </a:r>
          </a:p>
          <a:p>
            <a:pPr algn="ctr"/>
            <a:endParaRPr lang="en-US" altLang="zh-CN" sz="2000" dirty="0" smtClean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6630805" y="3049868"/>
            <a:ext cx="14804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适应性</a:t>
            </a:r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6444214" y="3492598"/>
            <a:ext cx="1853638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基于</a:t>
            </a:r>
            <a:r>
              <a:rPr lang="en-US" altLang="zh-CN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B/S</a:t>
            </a:r>
            <a:r>
              <a:rPr lang="zh-CN" altLang="en-US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结构，无论你身在何处只要能够上网都能方便的使用该系统，具有较强的适应性。</a:t>
            </a:r>
            <a:endParaRPr lang="zh-CN" altLang="en-US" sz="2300" dirty="0" smtClean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  <a:p>
            <a:pPr algn="ctr"/>
            <a:endParaRPr lang="en-US" altLang="zh-CN" sz="2000" dirty="0" smtClean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8977745" y="3049868"/>
            <a:ext cx="20366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输入输出要求</a:t>
            </a:r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9027668" y="3507112"/>
            <a:ext cx="1786860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3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输入时要保证数据的准确性，同时提高输入速度；在输出时同样要保证数据的一致性。</a:t>
            </a:r>
            <a:endParaRPr lang="zh-CN" altLang="en-US" sz="2300" dirty="0" smtClean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  <a:p>
            <a:pPr algn="ctr"/>
            <a:endParaRPr lang="en-US" altLang="zh-CN" sz="2000" dirty="0" smtClean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78771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931887" y="1223108"/>
            <a:ext cx="6328227" cy="4411785"/>
            <a:chOff x="2931887" y="1699435"/>
            <a:chExt cx="6328227" cy="4411785"/>
          </a:xfrm>
        </p:grpSpPr>
        <p:grpSp>
          <p:nvGrpSpPr>
            <p:cNvPr id="4" name="组合 3"/>
            <p:cNvGrpSpPr/>
            <p:nvPr/>
          </p:nvGrpSpPr>
          <p:grpSpPr>
            <a:xfrm>
              <a:off x="2931887" y="1699435"/>
              <a:ext cx="6328227" cy="3459130"/>
              <a:chOff x="3599544" y="2333398"/>
              <a:chExt cx="3823607" cy="2090057"/>
            </a:xfrm>
          </p:grpSpPr>
          <p:sp>
            <p:nvSpPr>
              <p:cNvPr id="5" name="矩形 5"/>
              <p:cNvSpPr/>
              <p:nvPr/>
            </p:nvSpPr>
            <p:spPr>
              <a:xfrm>
                <a:off x="3599544" y="2333398"/>
                <a:ext cx="3469822" cy="2090057"/>
              </a:xfrm>
              <a:custGeom>
                <a:avLst/>
                <a:gdLst>
                  <a:gd name="connsiteX0" fmla="*/ 0 w 4877707"/>
                  <a:gd name="connsiteY0" fmla="*/ 0 h 3280228"/>
                  <a:gd name="connsiteX1" fmla="*/ 4877707 w 4877707"/>
                  <a:gd name="connsiteY1" fmla="*/ 0 h 3280228"/>
                  <a:gd name="connsiteX2" fmla="*/ 4877707 w 4877707"/>
                  <a:gd name="connsiteY2" fmla="*/ 3280228 h 3280228"/>
                  <a:gd name="connsiteX3" fmla="*/ 0 w 4877707"/>
                  <a:gd name="connsiteY3" fmla="*/ 3280228 h 3280228"/>
                  <a:gd name="connsiteX4" fmla="*/ 0 w 4877707"/>
                  <a:gd name="connsiteY4" fmla="*/ 0 h 3280228"/>
                  <a:gd name="connsiteX0" fmla="*/ 0 w 4877707"/>
                  <a:gd name="connsiteY0" fmla="*/ 0 h 3367314"/>
                  <a:gd name="connsiteX1" fmla="*/ 4877707 w 4877707"/>
                  <a:gd name="connsiteY1" fmla="*/ 0 h 3367314"/>
                  <a:gd name="connsiteX2" fmla="*/ 2903764 w 4877707"/>
                  <a:gd name="connsiteY2" fmla="*/ 3367314 h 3367314"/>
                  <a:gd name="connsiteX3" fmla="*/ 0 w 4877707"/>
                  <a:gd name="connsiteY3" fmla="*/ 3280228 h 3367314"/>
                  <a:gd name="connsiteX4" fmla="*/ 0 w 4877707"/>
                  <a:gd name="connsiteY4" fmla="*/ 0 h 3367314"/>
                  <a:gd name="connsiteX0" fmla="*/ 0 w 5138965"/>
                  <a:gd name="connsiteY0" fmla="*/ 1277257 h 3367314"/>
                  <a:gd name="connsiteX1" fmla="*/ 5138965 w 5138965"/>
                  <a:gd name="connsiteY1" fmla="*/ 0 h 3367314"/>
                  <a:gd name="connsiteX2" fmla="*/ 3165022 w 5138965"/>
                  <a:gd name="connsiteY2" fmla="*/ 3367314 h 3367314"/>
                  <a:gd name="connsiteX3" fmla="*/ 261258 w 5138965"/>
                  <a:gd name="connsiteY3" fmla="*/ 3280228 h 3367314"/>
                  <a:gd name="connsiteX4" fmla="*/ 0 w 5138965"/>
                  <a:gd name="connsiteY4" fmla="*/ 1277257 h 3367314"/>
                  <a:gd name="connsiteX0" fmla="*/ 0 w 3165022"/>
                  <a:gd name="connsiteY0" fmla="*/ 0 h 2090057"/>
                  <a:gd name="connsiteX1" fmla="*/ 2642508 w 3165022"/>
                  <a:gd name="connsiteY1" fmla="*/ 1407886 h 2090057"/>
                  <a:gd name="connsiteX2" fmla="*/ 3165022 w 3165022"/>
                  <a:gd name="connsiteY2" fmla="*/ 2090057 h 2090057"/>
                  <a:gd name="connsiteX3" fmla="*/ 261258 w 3165022"/>
                  <a:gd name="connsiteY3" fmla="*/ 2002971 h 2090057"/>
                  <a:gd name="connsiteX4" fmla="*/ 0 w 3165022"/>
                  <a:gd name="connsiteY4" fmla="*/ 0 h 2090057"/>
                  <a:gd name="connsiteX0" fmla="*/ 0 w 3469822"/>
                  <a:gd name="connsiteY0" fmla="*/ 0 h 2090057"/>
                  <a:gd name="connsiteX1" fmla="*/ 3469822 w 3469822"/>
                  <a:gd name="connsiteY1" fmla="*/ 493486 h 2090057"/>
                  <a:gd name="connsiteX2" fmla="*/ 3165022 w 3469822"/>
                  <a:gd name="connsiteY2" fmla="*/ 2090057 h 2090057"/>
                  <a:gd name="connsiteX3" fmla="*/ 261258 w 3469822"/>
                  <a:gd name="connsiteY3" fmla="*/ 2002971 h 2090057"/>
                  <a:gd name="connsiteX4" fmla="*/ 0 w 3469822"/>
                  <a:gd name="connsiteY4" fmla="*/ 0 h 2090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469822" h="2090057">
                    <a:moveTo>
                      <a:pt x="0" y="0"/>
                    </a:moveTo>
                    <a:lnTo>
                      <a:pt x="3469822" y="493486"/>
                    </a:lnTo>
                    <a:lnTo>
                      <a:pt x="3165022" y="2090057"/>
                    </a:lnTo>
                    <a:lnTo>
                      <a:pt x="261258" y="20029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  <p:sp>
            <p:nvSpPr>
              <p:cNvPr id="6" name="矩形 6"/>
              <p:cNvSpPr/>
              <p:nvPr/>
            </p:nvSpPr>
            <p:spPr>
              <a:xfrm>
                <a:off x="4026807" y="2507570"/>
                <a:ext cx="3396344" cy="1915885"/>
              </a:xfrm>
              <a:custGeom>
                <a:avLst/>
                <a:gdLst>
                  <a:gd name="connsiteX0" fmla="*/ 0 w 1117601"/>
                  <a:gd name="connsiteY0" fmla="*/ 0 h 1422400"/>
                  <a:gd name="connsiteX1" fmla="*/ 1117601 w 1117601"/>
                  <a:gd name="connsiteY1" fmla="*/ 0 h 1422400"/>
                  <a:gd name="connsiteX2" fmla="*/ 1117601 w 1117601"/>
                  <a:gd name="connsiteY2" fmla="*/ 1422400 h 1422400"/>
                  <a:gd name="connsiteX3" fmla="*/ 0 w 1117601"/>
                  <a:gd name="connsiteY3" fmla="*/ 1422400 h 1422400"/>
                  <a:gd name="connsiteX4" fmla="*/ 0 w 1117601"/>
                  <a:gd name="connsiteY4" fmla="*/ 0 h 1422400"/>
                  <a:gd name="connsiteX0" fmla="*/ 1378857 w 2496458"/>
                  <a:gd name="connsiteY0" fmla="*/ 0 h 1422400"/>
                  <a:gd name="connsiteX1" fmla="*/ 2496458 w 2496458"/>
                  <a:gd name="connsiteY1" fmla="*/ 0 h 1422400"/>
                  <a:gd name="connsiteX2" fmla="*/ 2496458 w 2496458"/>
                  <a:gd name="connsiteY2" fmla="*/ 1422400 h 1422400"/>
                  <a:gd name="connsiteX3" fmla="*/ 0 w 2496458"/>
                  <a:gd name="connsiteY3" fmla="*/ 1422400 h 1422400"/>
                  <a:gd name="connsiteX4" fmla="*/ 1378857 w 2496458"/>
                  <a:gd name="connsiteY4" fmla="*/ 0 h 1422400"/>
                  <a:gd name="connsiteX0" fmla="*/ 14515 w 2496458"/>
                  <a:gd name="connsiteY0" fmla="*/ 0 h 1582057"/>
                  <a:gd name="connsiteX1" fmla="*/ 2496458 w 2496458"/>
                  <a:gd name="connsiteY1" fmla="*/ 159657 h 1582057"/>
                  <a:gd name="connsiteX2" fmla="*/ 2496458 w 2496458"/>
                  <a:gd name="connsiteY2" fmla="*/ 1582057 h 1582057"/>
                  <a:gd name="connsiteX3" fmla="*/ 0 w 2496458"/>
                  <a:gd name="connsiteY3" fmla="*/ 1582057 h 1582057"/>
                  <a:gd name="connsiteX4" fmla="*/ 14515 w 2496458"/>
                  <a:gd name="connsiteY4" fmla="*/ 0 h 1582057"/>
                  <a:gd name="connsiteX0" fmla="*/ 14515 w 3396344"/>
                  <a:gd name="connsiteY0" fmla="*/ 0 h 1582057"/>
                  <a:gd name="connsiteX1" fmla="*/ 3396344 w 3396344"/>
                  <a:gd name="connsiteY1" fmla="*/ 14514 h 1582057"/>
                  <a:gd name="connsiteX2" fmla="*/ 2496458 w 3396344"/>
                  <a:gd name="connsiteY2" fmla="*/ 1582057 h 1582057"/>
                  <a:gd name="connsiteX3" fmla="*/ 0 w 3396344"/>
                  <a:gd name="connsiteY3" fmla="*/ 1582057 h 1582057"/>
                  <a:gd name="connsiteX4" fmla="*/ 14515 w 3396344"/>
                  <a:gd name="connsiteY4" fmla="*/ 0 h 1582057"/>
                  <a:gd name="connsiteX0" fmla="*/ 14515 w 3396344"/>
                  <a:gd name="connsiteY0" fmla="*/ 0 h 1915885"/>
                  <a:gd name="connsiteX1" fmla="*/ 3396344 w 3396344"/>
                  <a:gd name="connsiteY1" fmla="*/ 14514 h 1915885"/>
                  <a:gd name="connsiteX2" fmla="*/ 2801258 w 3396344"/>
                  <a:gd name="connsiteY2" fmla="*/ 1915885 h 1915885"/>
                  <a:gd name="connsiteX3" fmla="*/ 0 w 3396344"/>
                  <a:gd name="connsiteY3" fmla="*/ 1582057 h 1915885"/>
                  <a:gd name="connsiteX4" fmla="*/ 14515 w 3396344"/>
                  <a:gd name="connsiteY4" fmla="*/ 0 h 19158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96344" h="1915885">
                    <a:moveTo>
                      <a:pt x="14515" y="0"/>
                    </a:moveTo>
                    <a:lnTo>
                      <a:pt x="3396344" y="14514"/>
                    </a:lnTo>
                    <a:lnTo>
                      <a:pt x="2801258" y="1915885"/>
                    </a:lnTo>
                    <a:lnTo>
                      <a:pt x="0" y="1582057"/>
                    </a:lnTo>
                    <a:lnTo>
                      <a:pt x="14515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</p:grpSp>
        <p:sp>
          <p:nvSpPr>
            <p:cNvPr id="7" name="文本框 6"/>
            <p:cNvSpPr txBox="1"/>
            <p:nvPr/>
          </p:nvSpPr>
          <p:spPr>
            <a:xfrm>
              <a:off x="4140200" y="2915920"/>
              <a:ext cx="391160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7200" dirty="0" smtClean="0">
                  <a:solidFill>
                    <a:schemeClr val="bg1"/>
                  </a:solidFill>
                  <a:latin typeface="张海山锐谐体2.0-授权联系：Samtype@QQ.com" panose="02000000000000000000" pitchFamily="2" charset="-122"/>
                  <a:ea typeface="张海山锐谐体2.0-授权联系：Samtype@QQ.com" panose="02000000000000000000" pitchFamily="2" charset="-122"/>
                </a:rPr>
                <a:t>系统分析</a:t>
              </a:r>
              <a:endParaRPr lang="zh-HK" altLang="en-US" sz="72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500422" y="5588000"/>
              <a:ext cx="519115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zh-HK" altLang="en-US" sz="2800" dirty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0195495" y="-228600"/>
            <a:ext cx="2220342" cy="2249379"/>
            <a:chOff x="10195495" y="-228600"/>
            <a:chExt cx="2220342" cy="2249379"/>
          </a:xfrm>
        </p:grpSpPr>
        <p:sp>
          <p:nvSpPr>
            <p:cNvPr id="11" name="椭圆 10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 flipH="1" flipV="1">
            <a:off x="-332871" y="4909574"/>
            <a:ext cx="2220342" cy="2249379"/>
            <a:chOff x="10195495" y="-228600"/>
            <a:chExt cx="2220342" cy="2249379"/>
          </a:xfrm>
        </p:grpSpPr>
        <p:sp>
          <p:nvSpPr>
            <p:cNvPr id="18" name="椭圆 17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xmlns="" val="1156258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701144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1" y="294650"/>
            <a:ext cx="31938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组织结构分析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4273" name="Object 1"/>
          <p:cNvGraphicFramePr>
            <a:graphicFrameLocks noChangeAspect="1"/>
          </p:cNvGraphicFramePr>
          <p:nvPr/>
        </p:nvGraphicFramePr>
        <p:xfrm>
          <a:off x="2002972" y="1232321"/>
          <a:ext cx="7532914" cy="3350989"/>
        </p:xfrm>
        <a:graphic>
          <a:graphicData uri="http://schemas.openxmlformats.org/presentationml/2006/ole">
            <p:oleObj spid="_x0000_s54273" name="Visio" r:id="rId3" imgW="5154791" imgH="2279859" progId="Visio.Drawing.6">
              <p:embed/>
            </p:oleObj>
          </a:graphicData>
        </a:graphic>
      </p:graphicFrame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44774" y="5066675"/>
            <a:ext cx="11347554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我们的组织结构共分为三层：第一层是管理员，他具有最高权限，负责整个管理系统的管理和维护，第二层是信息审核员，负责对用户发布的信息和修改的信息进行审核，确保信息的正确性。第三层为用户，可以进行信息的查询和自己信息的更新等操作，其中用户又分为了研究生、本科生、博士生等几类</a:t>
            </a:r>
            <a:r>
              <a:rPr kumimoji="0" 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。</a:t>
            </a:r>
            <a:endParaRPr kumimoji="0" 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2807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701144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1" y="294650"/>
            <a:ext cx="31938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</a:t>
            </a:r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业务流程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分析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925346" y="1625601"/>
            <a:ext cx="4648140" cy="3907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         首先用户点击系统的登录界面，判断是否已经注册，注册成功后进行登录，成功登录后的校友管理系统界面包括个人信息管理、校友信息查询、校友留言、通知发布、招聘信息、导出校友信息、系统管理七个模块。</a:t>
            </a:r>
            <a:endParaRPr lang="zh-CN" altLang="en-US" sz="2400" dirty="0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0835" name="Object 3"/>
          <p:cNvGraphicFramePr>
            <a:graphicFrameLocks noChangeAspect="1"/>
          </p:cNvGraphicFramePr>
          <p:nvPr/>
        </p:nvGraphicFramePr>
        <p:xfrm>
          <a:off x="5718628" y="608275"/>
          <a:ext cx="5544458" cy="5545781"/>
        </p:xfrm>
        <a:graphic>
          <a:graphicData uri="http://schemas.openxmlformats.org/presentationml/2006/ole">
            <p:oleObj spid="_x0000_s120835" name="Visio" r:id="rId3" imgW="8972178" imgH="8036013" progId="Visio.Drawing.6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72807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701144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1" y="294650"/>
            <a:ext cx="31938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3</a:t>
            </a:r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流程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分析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33829" y="1595237"/>
            <a:ext cx="4648140" cy="3353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         管理员和校友都可以对校友信息表进行查询和修改，但校友对信息的更改和发布需要经过审核人员的审核，如果审核未能通过，审核人员会提醒校友进行相应内容的修改。</a:t>
            </a:r>
            <a:endParaRPr lang="zh-CN" altLang="en-US" sz="2400" dirty="0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1859" name="Object 3"/>
          <p:cNvGraphicFramePr>
            <a:graphicFrameLocks noChangeAspect="1"/>
          </p:cNvGraphicFramePr>
          <p:nvPr/>
        </p:nvGraphicFramePr>
        <p:xfrm>
          <a:off x="5007429" y="598059"/>
          <a:ext cx="6415313" cy="5836313"/>
        </p:xfrm>
        <a:graphic>
          <a:graphicData uri="http://schemas.openxmlformats.org/presentationml/2006/ole">
            <p:oleObj spid="_x0000_s121859" name="Visio" r:id="rId3" imgW="4547424" imgH="4128904" progId="Visio.Drawing.6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72807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931887" y="1699435"/>
            <a:ext cx="6328227" cy="3459130"/>
            <a:chOff x="2931887" y="1699435"/>
            <a:chExt cx="6328227" cy="3459130"/>
          </a:xfrm>
        </p:grpSpPr>
        <p:grpSp>
          <p:nvGrpSpPr>
            <p:cNvPr id="4" name="组合 3"/>
            <p:cNvGrpSpPr/>
            <p:nvPr/>
          </p:nvGrpSpPr>
          <p:grpSpPr>
            <a:xfrm>
              <a:off x="2931887" y="1699435"/>
              <a:ext cx="6328227" cy="3459130"/>
              <a:chOff x="3599544" y="2333398"/>
              <a:chExt cx="3823607" cy="2090057"/>
            </a:xfrm>
          </p:grpSpPr>
          <p:sp>
            <p:nvSpPr>
              <p:cNvPr id="5" name="矩形 5"/>
              <p:cNvSpPr/>
              <p:nvPr/>
            </p:nvSpPr>
            <p:spPr>
              <a:xfrm>
                <a:off x="3599544" y="2333398"/>
                <a:ext cx="3469822" cy="2090057"/>
              </a:xfrm>
              <a:custGeom>
                <a:avLst/>
                <a:gdLst>
                  <a:gd name="connsiteX0" fmla="*/ 0 w 4877707"/>
                  <a:gd name="connsiteY0" fmla="*/ 0 h 3280228"/>
                  <a:gd name="connsiteX1" fmla="*/ 4877707 w 4877707"/>
                  <a:gd name="connsiteY1" fmla="*/ 0 h 3280228"/>
                  <a:gd name="connsiteX2" fmla="*/ 4877707 w 4877707"/>
                  <a:gd name="connsiteY2" fmla="*/ 3280228 h 3280228"/>
                  <a:gd name="connsiteX3" fmla="*/ 0 w 4877707"/>
                  <a:gd name="connsiteY3" fmla="*/ 3280228 h 3280228"/>
                  <a:gd name="connsiteX4" fmla="*/ 0 w 4877707"/>
                  <a:gd name="connsiteY4" fmla="*/ 0 h 3280228"/>
                  <a:gd name="connsiteX0" fmla="*/ 0 w 4877707"/>
                  <a:gd name="connsiteY0" fmla="*/ 0 h 3367314"/>
                  <a:gd name="connsiteX1" fmla="*/ 4877707 w 4877707"/>
                  <a:gd name="connsiteY1" fmla="*/ 0 h 3367314"/>
                  <a:gd name="connsiteX2" fmla="*/ 2903764 w 4877707"/>
                  <a:gd name="connsiteY2" fmla="*/ 3367314 h 3367314"/>
                  <a:gd name="connsiteX3" fmla="*/ 0 w 4877707"/>
                  <a:gd name="connsiteY3" fmla="*/ 3280228 h 3367314"/>
                  <a:gd name="connsiteX4" fmla="*/ 0 w 4877707"/>
                  <a:gd name="connsiteY4" fmla="*/ 0 h 3367314"/>
                  <a:gd name="connsiteX0" fmla="*/ 0 w 5138965"/>
                  <a:gd name="connsiteY0" fmla="*/ 1277257 h 3367314"/>
                  <a:gd name="connsiteX1" fmla="*/ 5138965 w 5138965"/>
                  <a:gd name="connsiteY1" fmla="*/ 0 h 3367314"/>
                  <a:gd name="connsiteX2" fmla="*/ 3165022 w 5138965"/>
                  <a:gd name="connsiteY2" fmla="*/ 3367314 h 3367314"/>
                  <a:gd name="connsiteX3" fmla="*/ 261258 w 5138965"/>
                  <a:gd name="connsiteY3" fmla="*/ 3280228 h 3367314"/>
                  <a:gd name="connsiteX4" fmla="*/ 0 w 5138965"/>
                  <a:gd name="connsiteY4" fmla="*/ 1277257 h 3367314"/>
                  <a:gd name="connsiteX0" fmla="*/ 0 w 3165022"/>
                  <a:gd name="connsiteY0" fmla="*/ 0 h 2090057"/>
                  <a:gd name="connsiteX1" fmla="*/ 2642508 w 3165022"/>
                  <a:gd name="connsiteY1" fmla="*/ 1407886 h 2090057"/>
                  <a:gd name="connsiteX2" fmla="*/ 3165022 w 3165022"/>
                  <a:gd name="connsiteY2" fmla="*/ 2090057 h 2090057"/>
                  <a:gd name="connsiteX3" fmla="*/ 261258 w 3165022"/>
                  <a:gd name="connsiteY3" fmla="*/ 2002971 h 2090057"/>
                  <a:gd name="connsiteX4" fmla="*/ 0 w 3165022"/>
                  <a:gd name="connsiteY4" fmla="*/ 0 h 2090057"/>
                  <a:gd name="connsiteX0" fmla="*/ 0 w 3469822"/>
                  <a:gd name="connsiteY0" fmla="*/ 0 h 2090057"/>
                  <a:gd name="connsiteX1" fmla="*/ 3469822 w 3469822"/>
                  <a:gd name="connsiteY1" fmla="*/ 493486 h 2090057"/>
                  <a:gd name="connsiteX2" fmla="*/ 3165022 w 3469822"/>
                  <a:gd name="connsiteY2" fmla="*/ 2090057 h 2090057"/>
                  <a:gd name="connsiteX3" fmla="*/ 261258 w 3469822"/>
                  <a:gd name="connsiteY3" fmla="*/ 2002971 h 2090057"/>
                  <a:gd name="connsiteX4" fmla="*/ 0 w 3469822"/>
                  <a:gd name="connsiteY4" fmla="*/ 0 h 2090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469822" h="2090057">
                    <a:moveTo>
                      <a:pt x="0" y="0"/>
                    </a:moveTo>
                    <a:lnTo>
                      <a:pt x="3469822" y="493486"/>
                    </a:lnTo>
                    <a:lnTo>
                      <a:pt x="3165022" y="2090057"/>
                    </a:lnTo>
                    <a:lnTo>
                      <a:pt x="261258" y="20029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  <p:sp>
            <p:nvSpPr>
              <p:cNvPr id="6" name="矩形 6"/>
              <p:cNvSpPr/>
              <p:nvPr/>
            </p:nvSpPr>
            <p:spPr>
              <a:xfrm>
                <a:off x="4026807" y="2507570"/>
                <a:ext cx="3396344" cy="1915885"/>
              </a:xfrm>
              <a:custGeom>
                <a:avLst/>
                <a:gdLst>
                  <a:gd name="connsiteX0" fmla="*/ 0 w 1117601"/>
                  <a:gd name="connsiteY0" fmla="*/ 0 h 1422400"/>
                  <a:gd name="connsiteX1" fmla="*/ 1117601 w 1117601"/>
                  <a:gd name="connsiteY1" fmla="*/ 0 h 1422400"/>
                  <a:gd name="connsiteX2" fmla="*/ 1117601 w 1117601"/>
                  <a:gd name="connsiteY2" fmla="*/ 1422400 h 1422400"/>
                  <a:gd name="connsiteX3" fmla="*/ 0 w 1117601"/>
                  <a:gd name="connsiteY3" fmla="*/ 1422400 h 1422400"/>
                  <a:gd name="connsiteX4" fmla="*/ 0 w 1117601"/>
                  <a:gd name="connsiteY4" fmla="*/ 0 h 1422400"/>
                  <a:gd name="connsiteX0" fmla="*/ 1378857 w 2496458"/>
                  <a:gd name="connsiteY0" fmla="*/ 0 h 1422400"/>
                  <a:gd name="connsiteX1" fmla="*/ 2496458 w 2496458"/>
                  <a:gd name="connsiteY1" fmla="*/ 0 h 1422400"/>
                  <a:gd name="connsiteX2" fmla="*/ 2496458 w 2496458"/>
                  <a:gd name="connsiteY2" fmla="*/ 1422400 h 1422400"/>
                  <a:gd name="connsiteX3" fmla="*/ 0 w 2496458"/>
                  <a:gd name="connsiteY3" fmla="*/ 1422400 h 1422400"/>
                  <a:gd name="connsiteX4" fmla="*/ 1378857 w 2496458"/>
                  <a:gd name="connsiteY4" fmla="*/ 0 h 1422400"/>
                  <a:gd name="connsiteX0" fmla="*/ 14515 w 2496458"/>
                  <a:gd name="connsiteY0" fmla="*/ 0 h 1582057"/>
                  <a:gd name="connsiteX1" fmla="*/ 2496458 w 2496458"/>
                  <a:gd name="connsiteY1" fmla="*/ 159657 h 1582057"/>
                  <a:gd name="connsiteX2" fmla="*/ 2496458 w 2496458"/>
                  <a:gd name="connsiteY2" fmla="*/ 1582057 h 1582057"/>
                  <a:gd name="connsiteX3" fmla="*/ 0 w 2496458"/>
                  <a:gd name="connsiteY3" fmla="*/ 1582057 h 1582057"/>
                  <a:gd name="connsiteX4" fmla="*/ 14515 w 2496458"/>
                  <a:gd name="connsiteY4" fmla="*/ 0 h 1582057"/>
                  <a:gd name="connsiteX0" fmla="*/ 14515 w 3396344"/>
                  <a:gd name="connsiteY0" fmla="*/ 0 h 1582057"/>
                  <a:gd name="connsiteX1" fmla="*/ 3396344 w 3396344"/>
                  <a:gd name="connsiteY1" fmla="*/ 14514 h 1582057"/>
                  <a:gd name="connsiteX2" fmla="*/ 2496458 w 3396344"/>
                  <a:gd name="connsiteY2" fmla="*/ 1582057 h 1582057"/>
                  <a:gd name="connsiteX3" fmla="*/ 0 w 3396344"/>
                  <a:gd name="connsiteY3" fmla="*/ 1582057 h 1582057"/>
                  <a:gd name="connsiteX4" fmla="*/ 14515 w 3396344"/>
                  <a:gd name="connsiteY4" fmla="*/ 0 h 1582057"/>
                  <a:gd name="connsiteX0" fmla="*/ 14515 w 3396344"/>
                  <a:gd name="connsiteY0" fmla="*/ 0 h 1915885"/>
                  <a:gd name="connsiteX1" fmla="*/ 3396344 w 3396344"/>
                  <a:gd name="connsiteY1" fmla="*/ 14514 h 1915885"/>
                  <a:gd name="connsiteX2" fmla="*/ 2801258 w 3396344"/>
                  <a:gd name="connsiteY2" fmla="*/ 1915885 h 1915885"/>
                  <a:gd name="connsiteX3" fmla="*/ 0 w 3396344"/>
                  <a:gd name="connsiteY3" fmla="*/ 1582057 h 1915885"/>
                  <a:gd name="connsiteX4" fmla="*/ 14515 w 3396344"/>
                  <a:gd name="connsiteY4" fmla="*/ 0 h 19158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96344" h="1915885">
                    <a:moveTo>
                      <a:pt x="14515" y="0"/>
                    </a:moveTo>
                    <a:lnTo>
                      <a:pt x="3396344" y="14514"/>
                    </a:lnTo>
                    <a:lnTo>
                      <a:pt x="2801258" y="1915885"/>
                    </a:lnTo>
                    <a:lnTo>
                      <a:pt x="0" y="1582057"/>
                    </a:lnTo>
                    <a:lnTo>
                      <a:pt x="14515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</p:grpSp>
        <p:sp>
          <p:nvSpPr>
            <p:cNvPr id="7" name="文本框 6"/>
            <p:cNvSpPr txBox="1"/>
            <p:nvPr/>
          </p:nvSpPr>
          <p:spPr>
            <a:xfrm>
              <a:off x="4140200" y="2915920"/>
              <a:ext cx="3911600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7200" dirty="0" smtClean="0">
                  <a:solidFill>
                    <a:schemeClr val="bg1"/>
                  </a:solidFill>
                  <a:latin typeface="张海山锐谐体2.0-授权联系：Samtype@QQ.com" panose="02000000000000000000" pitchFamily="2" charset="-122"/>
                  <a:ea typeface="张海山锐谐体2.0-授权联系：Samtype@QQ.com" panose="02000000000000000000" pitchFamily="2" charset="-122"/>
                </a:rPr>
                <a:t>系统设计</a:t>
              </a:r>
              <a:endParaRPr lang="en-US" altLang="zh-CN" sz="72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  <a:p>
              <a:pPr algn="ctr"/>
              <a:r>
                <a:rPr lang="zh-CN" altLang="en-US" sz="2800" dirty="0" smtClean="0">
                  <a:solidFill>
                    <a:schemeClr val="bg1"/>
                  </a:solidFill>
                  <a:latin typeface="张海山锐谐体2.0-授权联系：Samtype@QQ.com" panose="02000000000000000000" pitchFamily="2" charset="-122"/>
                  <a:ea typeface="张海山锐谐体2.0-授权联系：Samtype@QQ.com" panose="02000000000000000000" pitchFamily="2" charset="-122"/>
                </a:rPr>
                <a:t>之数据库建模</a:t>
              </a:r>
              <a:endParaRPr lang="zh-HK" altLang="en-US" sz="28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0195495" y="-228600"/>
            <a:ext cx="2220342" cy="2249379"/>
            <a:chOff x="10195495" y="-228600"/>
            <a:chExt cx="2220342" cy="2249379"/>
          </a:xfrm>
        </p:grpSpPr>
        <p:sp>
          <p:nvSpPr>
            <p:cNvPr id="11" name="椭圆 10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 flipH="1" flipV="1">
            <a:off x="-332871" y="4909574"/>
            <a:ext cx="2220342" cy="2249379"/>
            <a:chOff x="10195495" y="-228600"/>
            <a:chExt cx="2220342" cy="2249379"/>
          </a:xfrm>
        </p:grpSpPr>
        <p:sp>
          <p:nvSpPr>
            <p:cNvPr id="18" name="椭圆 17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xmlns="" val="2340829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字典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13164" y="1184564"/>
          <a:ext cx="9310253" cy="4862940"/>
        </p:xfrm>
        <a:graphic>
          <a:graphicData uri="http://schemas.openxmlformats.org/drawingml/2006/table">
            <a:tbl>
              <a:tblPr/>
              <a:tblGrid>
                <a:gridCol w="1917939"/>
                <a:gridCol w="1971808"/>
                <a:gridCol w="1878660"/>
                <a:gridCol w="1770923"/>
                <a:gridCol w="1770923"/>
              </a:tblGrid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属性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是否为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是否为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校友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姓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性别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联系电话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QQ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邮箱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现居城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出生年月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date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工作单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班级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15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职业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15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类别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状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1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个人简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  <a:cs typeface="Times New Roman"/>
                        </a:rPr>
                        <a:t>1000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452914" y="391886"/>
            <a:ext cx="26851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校友数据字典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字典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52914" y="391886"/>
            <a:ext cx="26851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管理员表</a:t>
            </a:r>
            <a:endParaRPr lang="zh-CN" altLang="en-US" sz="24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885072" y="1350817"/>
          <a:ext cx="9963036" cy="2350327"/>
        </p:xfrm>
        <a:graphic>
          <a:graphicData uri="http://schemas.openxmlformats.org/drawingml/2006/table">
            <a:tbl>
              <a:tblPr/>
              <a:tblGrid>
                <a:gridCol w="2017587"/>
                <a:gridCol w="2113662"/>
                <a:gridCol w="2019989"/>
                <a:gridCol w="1905899"/>
                <a:gridCol w="1905899"/>
              </a:tblGrid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属性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姓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性别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联系电话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邮箱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类别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962264" y="4426855"/>
          <a:ext cx="9775997" cy="1933368"/>
        </p:xfrm>
        <a:graphic>
          <a:graphicData uri="http://schemas.openxmlformats.org/drawingml/2006/table">
            <a:tbl>
              <a:tblPr/>
              <a:tblGrid>
                <a:gridCol w="1979710"/>
                <a:gridCol w="2073982"/>
                <a:gridCol w="1982067"/>
                <a:gridCol w="1870119"/>
                <a:gridCol w="1870119"/>
              </a:tblGrid>
              <a:tr h="48334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属性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334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334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334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性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943429" y="3904343"/>
            <a:ext cx="18723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班级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字典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52914" y="391886"/>
            <a:ext cx="26851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动态信息表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943429" y="3788229"/>
            <a:ext cx="18723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通知表</a:t>
            </a:r>
            <a:endParaRPr lang="zh-CN" altLang="en-US" b="1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168764" y="1349830"/>
          <a:ext cx="9687921" cy="2167344"/>
        </p:xfrm>
        <a:graphic>
          <a:graphicData uri="http://schemas.openxmlformats.org/drawingml/2006/table">
            <a:tbl>
              <a:tblPr/>
              <a:tblGrid>
                <a:gridCol w="1994572"/>
                <a:gridCol w="2048290"/>
                <a:gridCol w="1957203"/>
                <a:gridCol w="1843928"/>
                <a:gridCol w="1843928"/>
              </a:tblGrid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属性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性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时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Date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内容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100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110706" y="4310741"/>
          <a:ext cx="9760494" cy="2145395"/>
        </p:xfrm>
        <a:graphic>
          <a:graphicData uri="http://schemas.openxmlformats.org/drawingml/2006/table">
            <a:tbl>
              <a:tblPr/>
              <a:tblGrid>
                <a:gridCol w="2009513"/>
                <a:gridCol w="2063634"/>
                <a:gridCol w="1971865"/>
                <a:gridCol w="1857741"/>
                <a:gridCol w="1857741"/>
              </a:tblGrid>
              <a:tr h="4290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属性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否为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时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Date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内容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char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宋体"/>
                          <a:cs typeface="Times New Roman"/>
                        </a:rPr>
                        <a:t>100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流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612572" y="1175657"/>
          <a:ext cx="6890611" cy="4572000"/>
        </p:xfrm>
        <a:graphic>
          <a:graphicData uri="http://schemas.openxmlformats.org/drawingml/2006/table">
            <a:tbl>
              <a:tblPr/>
              <a:tblGrid>
                <a:gridCol w="1428940"/>
                <a:gridCol w="1776951"/>
                <a:gridCol w="2139217"/>
                <a:gridCol w="1545503"/>
              </a:tblGrid>
              <a:tr h="27958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数据流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说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数据流来源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数据流去向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916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过查询、修改、删除后的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、校友对校友信息的查询、修改、删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7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过审核人员审核后的校友发布的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发布动态信息，由审核人员审核，审核通过后发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916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每个校有的班级，方便查找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、校友对班级信息的查询、修改、删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表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8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输入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表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916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发布的通知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发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通知表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角三角形 2"/>
          <p:cNvSpPr/>
          <p:nvPr/>
        </p:nvSpPr>
        <p:spPr>
          <a:xfrm flipV="1">
            <a:off x="0" y="-2"/>
            <a:ext cx="1114425" cy="1316699"/>
          </a:xfrm>
          <a:prstGeom prst="rtTriangl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直角三角形 7"/>
          <p:cNvSpPr/>
          <p:nvPr/>
        </p:nvSpPr>
        <p:spPr>
          <a:xfrm rot="16200000">
            <a:off x="10905603" y="5571602"/>
            <a:ext cx="1425036" cy="1147760"/>
          </a:xfrm>
          <a:prstGeom prst="rtTriangle">
            <a:avLst/>
          </a:prstGeom>
          <a:solidFill>
            <a:srgbClr val="5A514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785145" y="2274838"/>
            <a:ext cx="20701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目录</a:t>
            </a:r>
            <a:endParaRPr lang="en-US" altLang="zh-CN" sz="7200" dirty="0" smtClean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3" name="任意多边形 12"/>
          <p:cNvSpPr/>
          <p:nvPr/>
        </p:nvSpPr>
        <p:spPr>
          <a:xfrm>
            <a:off x="5109370" y="876361"/>
            <a:ext cx="5297485" cy="989012"/>
          </a:xfrm>
          <a:custGeom>
            <a:avLst/>
            <a:gdLst>
              <a:gd name="connsiteX0" fmla="*/ 0 w 5297485"/>
              <a:gd name="connsiteY0" fmla="*/ 0 h 989012"/>
              <a:gd name="connsiteX1" fmla="*/ 4802979 w 5297485"/>
              <a:gd name="connsiteY1" fmla="*/ 0 h 989012"/>
              <a:gd name="connsiteX2" fmla="*/ 4805361 w 5297485"/>
              <a:gd name="connsiteY2" fmla="*/ 0 h 989012"/>
              <a:gd name="connsiteX3" fmla="*/ 4805361 w 5297485"/>
              <a:gd name="connsiteY3" fmla="*/ 240 h 989012"/>
              <a:gd name="connsiteX4" fmla="*/ 4902639 w 5297485"/>
              <a:gd name="connsiteY4" fmla="*/ 10047 h 989012"/>
              <a:gd name="connsiteX5" fmla="*/ 5297485 w 5297485"/>
              <a:gd name="connsiteY5" fmla="*/ 494506 h 989012"/>
              <a:gd name="connsiteX6" fmla="*/ 4902639 w 5297485"/>
              <a:gd name="connsiteY6" fmla="*/ 978966 h 989012"/>
              <a:gd name="connsiteX7" fmla="*/ 4805361 w 5297485"/>
              <a:gd name="connsiteY7" fmla="*/ 988772 h 989012"/>
              <a:gd name="connsiteX8" fmla="*/ 4805361 w 5297485"/>
              <a:gd name="connsiteY8" fmla="*/ 989012 h 989012"/>
              <a:gd name="connsiteX9" fmla="*/ 4802979 w 5297485"/>
              <a:gd name="connsiteY9" fmla="*/ 989012 h 989012"/>
              <a:gd name="connsiteX10" fmla="*/ 0 w 5297485"/>
              <a:gd name="connsiteY10" fmla="*/ 989012 h 989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297485" h="989012">
                <a:moveTo>
                  <a:pt x="0" y="0"/>
                </a:moveTo>
                <a:lnTo>
                  <a:pt x="4802979" y="0"/>
                </a:lnTo>
                <a:lnTo>
                  <a:pt x="4805361" y="0"/>
                </a:lnTo>
                <a:lnTo>
                  <a:pt x="4805361" y="240"/>
                </a:lnTo>
                <a:lnTo>
                  <a:pt x="4902639" y="10047"/>
                </a:lnTo>
                <a:cubicBezTo>
                  <a:pt x="5127977" y="56158"/>
                  <a:pt x="5297485" y="255537"/>
                  <a:pt x="5297485" y="494506"/>
                </a:cubicBezTo>
                <a:cubicBezTo>
                  <a:pt x="5297485" y="733476"/>
                  <a:pt x="5127977" y="932855"/>
                  <a:pt x="4902639" y="978966"/>
                </a:cubicBezTo>
                <a:lnTo>
                  <a:pt x="4805361" y="988772"/>
                </a:lnTo>
                <a:lnTo>
                  <a:pt x="4805361" y="989012"/>
                </a:lnTo>
                <a:lnTo>
                  <a:pt x="4802979" y="989012"/>
                </a:lnTo>
                <a:lnTo>
                  <a:pt x="0" y="989012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" name="椭圆 4"/>
          <p:cNvSpPr/>
          <p:nvPr/>
        </p:nvSpPr>
        <p:spPr>
          <a:xfrm>
            <a:off x="4602958" y="876361"/>
            <a:ext cx="989012" cy="989012"/>
          </a:xfrm>
          <a:prstGeom prst="ellipse">
            <a:avLst/>
          </a:prstGeom>
          <a:solidFill>
            <a:srgbClr val="5BBB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000" dirty="0" smtClean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endParaRPr lang="zh-HK" altLang="en-US" sz="40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671220" y="944623"/>
            <a:ext cx="852488" cy="852488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961858" y="1047701"/>
            <a:ext cx="20478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概述</a:t>
            </a:r>
            <a:endParaRPr lang="zh-HK" altLang="en-US" sz="36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5109370" y="2248450"/>
            <a:ext cx="5297485" cy="989012"/>
          </a:xfrm>
          <a:custGeom>
            <a:avLst/>
            <a:gdLst>
              <a:gd name="connsiteX0" fmla="*/ 0 w 5297485"/>
              <a:gd name="connsiteY0" fmla="*/ 0 h 989012"/>
              <a:gd name="connsiteX1" fmla="*/ 4802979 w 5297485"/>
              <a:gd name="connsiteY1" fmla="*/ 0 h 989012"/>
              <a:gd name="connsiteX2" fmla="*/ 4805361 w 5297485"/>
              <a:gd name="connsiteY2" fmla="*/ 0 h 989012"/>
              <a:gd name="connsiteX3" fmla="*/ 4805361 w 5297485"/>
              <a:gd name="connsiteY3" fmla="*/ 240 h 989012"/>
              <a:gd name="connsiteX4" fmla="*/ 4902639 w 5297485"/>
              <a:gd name="connsiteY4" fmla="*/ 10047 h 989012"/>
              <a:gd name="connsiteX5" fmla="*/ 5297485 w 5297485"/>
              <a:gd name="connsiteY5" fmla="*/ 494506 h 989012"/>
              <a:gd name="connsiteX6" fmla="*/ 4902639 w 5297485"/>
              <a:gd name="connsiteY6" fmla="*/ 978966 h 989012"/>
              <a:gd name="connsiteX7" fmla="*/ 4805361 w 5297485"/>
              <a:gd name="connsiteY7" fmla="*/ 988772 h 989012"/>
              <a:gd name="connsiteX8" fmla="*/ 4805361 w 5297485"/>
              <a:gd name="connsiteY8" fmla="*/ 989012 h 989012"/>
              <a:gd name="connsiteX9" fmla="*/ 4802979 w 5297485"/>
              <a:gd name="connsiteY9" fmla="*/ 989012 h 989012"/>
              <a:gd name="connsiteX10" fmla="*/ 0 w 5297485"/>
              <a:gd name="connsiteY10" fmla="*/ 989012 h 989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297485" h="989012">
                <a:moveTo>
                  <a:pt x="0" y="0"/>
                </a:moveTo>
                <a:lnTo>
                  <a:pt x="4802979" y="0"/>
                </a:lnTo>
                <a:lnTo>
                  <a:pt x="4805361" y="0"/>
                </a:lnTo>
                <a:lnTo>
                  <a:pt x="4805361" y="240"/>
                </a:lnTo>
                <a:lnTo>
                  <a:pt x="4902639" y="10047"/>
                </a:lnTo>
                <a:cubicBezTo>
                  <a:pt x="5127977" y="56158"/>
                  <a:pt x="5297485" y="255537"/>
                  <a:pt x="5297485" y="494506"/>
                </a:cubicBezTo>
                <a:cubicBezTo>
                  <a:pt x="5297485" y="733476"/>
                  <a:pt x="5127977" y="932855"/>
                  <a:pt x="4902639" y="978966"/>
                </a:cubicBezTo>
                <a:lnTo>
                  <a:pt x="4805361" y="988772"/>
                </a:lnTo>
                <a:lnTo>
                  <a:pt x="4805361" y="989012"/>
                </a:lnTo>
                <a:lnTo>
                  <a:pt x="4802979" y="989012"/>
                </a:lnTo>
                <a:lnTo>
                  <a:pt x="0" y="989012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6" name="椭圆 15"/>
          <p:cNvSpPr/>
          <p:nvPr/>
        </p:nvSpPr>
        <p:spPr>
          <a:xfrm>
            <a:off x="4602958" y="2248450"/>
            <a:ext cx="989012" cy="989012"/>
          </a:xfrm>
          <a:prstGeom prst="ellipse">
            <a:avLst/>
          </a:prstGeom>
          <a:solidFill>
            <a:srgbClr val="5BBB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0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</a:t>
            </a:r>
            <a:endParaRPr lang="zh-HK" altLang="en-US" sz="40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671220" y="2316712"/>
            <a:ext cx="852488" cy="852488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5961858" y="2426041"/>
            <a:ext cx="2733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需求分析</a:t>
            </a:r>
            <a:endParaRPr lang="zh-HK" altLang="en-US" sz="36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5109370" y="3620539"/>
            <a:ext cx="5297485" cy="989012"/>
          </a:xfrm>
          <a:custGeom>
            <a:avLst/>
            <a:gdLst>
              <a:gd name="connsiteX0" fmla="*/ 0 w 5297485"/>
              <a:gd name="connsiteY0" fmla="*/ 0 h 989012"/>
              <a:gd name="connsiteX1" fmla="*/ 4802979 w 5297485"/>
              <a:gd name="connsiteY1" fmla="*/ 0 h 989012"/>
              <a:gd name="connsiteX2" fmla="*/ 4805361 w 5297485"/>
              <a:gd name="connsiteY2" fmla="*/ 0 h 989012"/>
              <a:gd name="connsiteX3" fmla="*/ 4805361 w 5297485"/>
              <a:gd name="connsiteY3" fmla="*/ 240 h 989012"/>
              <a:gd name="connsiteX4" fmla="*/ 4902639 w 5297485"/>
              <a:gd name="connsiteY4" fmla="*/ 10047 h 989012"/>
              <a:gd name="connsiteX5" fmla="*/ 5297485 w 5297485"/>
              <a:gd name="connsiteY5" fmla="*/ 494506 h 989012"/>
              <a:gd name="connsiteX6" fmla="*/ 4902639 w 5297485"/>
              <a:gd name="connsiteY6" fmla="*/ 978966 h 989012"/>
              <a:gd name="connsiteX7" fmla="*/ 4805361 w 5297485"/>
              <a:gd name="connsiteY7" fmla="*/ 988772 h 989012"/>
              <a:gd name="connsiteX8" fmla="*/ 4805361 w 5297485"/>
              <a:gd name="connsiteY8" fmla="*/ 989012 h 989012"/>
              <a:gd name="connsiteX9" fmla="*/ 4802979 w 5297485"/>
              <a:gd name="connsiteY9" fmla="*/ 989012 h 989012"/>
              <a:gd name="connsiteX10" fmla="*/ 0 w 5297485"/>
              <a:gd name="connsiteY10" fmla="*/ 989012 h 989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297485" h="989012">
                <a:moveTo>
                  <a:pt x="0" y="0"/>
                </a:moveTo>
                <a:lnTo>
                  <a:pt x="4802979" y="0"/>
                </a:lnTo>
                <a:lnTo>
                  <a:pt x="4805361" y="0"/>
                </a:lnTo>
                <a:lnTo>
                  <a:pt x="4805361" y="240"/>
                </a:lnTo>
                <a:lnTo>
                  <a:pt x="4902639" y="10047"/>
                </a:lnTo>
                <a:cubicBezTo>
                  <a:pt x="5127977" y="56158"/>
                  <a:pt x="5297485" y="255537"/>
                  <a:pt x="5297485" y="494506"/>
                </a:cubicBezTo>
                <a:cubicBezTo>
                  <a:pt x="5297485" y="733476"/>
                  <a:pt x="5127977" y="932855"/>
                  <a:pt x="4902639" y="978966"/>
                </a:cubicBezTo>
                <a:lnTo>
                  <a:pt x="4805361" y="988772"/>
                </a:lnTo>
                <a:lnTo>
                  <a:pt x="4805361" y="989012"/>
                </a:lnTo>
                <a:lnTo>
                  <a:pt x="4802979" y="989012"/>
                </a:lnTo>
                <a:lnTo>
                  <a:pt x="0" y="989012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9" name="椭圆 18"/>
          <p:cNvSpPr/>
          <p:nvPr/>
        </p:nvSpPr>
        <p:spPr>
          <a:xfrm>
            <a:off x="4602958" y="3620539"/>
            <a:ext cx="989012" cy="989012"/>
          </a:xfrm>
          <a:prstGeom prst="ellipse">
            <a:avLst/>
          </a:prstGeom>
          <a:solidFill>
            <a:srgbClr val="5BBB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0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3</a:t>
            </a:r>
            <a:endParaRPr lang="zh-HK" altLang="en-US" sz="40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4671220" y="3688801"/>
            <a:ext cx="852488" cy="852488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5961858" y="3791879"/>
            <a:ext cx="2733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分析</a:t>
            </a:r>
            <a:endParaRPr lang="zh-HK" altLang="en-US" sz="36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1" name="任意多边形 20"/>
          <p:cNvSpPr/>
          <p:nvPr/>
        </p:nvSpPr>
        <p:spPr>
          <a:xfrm>
            <a:off x="5109370" y="4992627"/>
            <a:ext cx="5297485" cy="989012"/>
          </a:xfrm>
          <a:custGeom>
            <a:avLst/>
            <a:gdLst>
              <a:gd name="connsiteX0" fmla="*/ 0 w 5297485"/>
              <a:gd name="connsiteY0" fmla="*/ 0 h 989012"/>
              <a:gd name="connsiteX1" fmla="*/ 4802979 w 5297485"/>
              <a:gd name="connsiteY1" fmla="*/ 0 h 989012"/>
              <a:gd name="connsiteX2" fmla="*/ 4805361 w 5297485"/>
              <a:gd name="connsiteY2" fmla="*/ 0 h 989012"/>
              <a:gd name="connsiteX3" fmla="*/ 4805361 w 5297485"/>
              <a:gd name="connsiteY3" fmla="*/ 240 h 989012"/>
              <a:gd name="connsiteX4" fmla="*/ 4902639 w 5297485"/>
              <a:gd name="connsiteY4" fmla="*/ 10047 h 989012"/>
              <a:gd name="connsiteX5" fmla="*/ 5297485 w 5297485"/>
              <a:gd name="connsiteY5" fmla="*/ 494506 h 989012"/>
              <a:gd name="connsiteX6" fmla="*/ 4902639 w 5297485"/>
              <a:gd name="connsiteY6" fmla="*/ 978966 h 989012"/>
              <a:gd name="connsiteX7" fmla="*/ 4805361 w 5297485"/>
              <a:gd name="connsiteY7" fmla="*/ 988772 h 989012"/>
              <a:gd name="connsiteX8" fmla="*/ 4805361 w 5297485"/>
              <a:gd name="connsiteY8" fmla="*/ 989012 h 989012"/>
              <a:gd name="connsiteX9" fmla="*/ 4802979 w 5297485"/>
              <a:gd name="connsiteY9" fmla="*/ 989012 h 989012"/>
              <a:gd name="connsiteX10" fmla="*/ 0 w 5297485"/>
              <a:gd name="connsiteY10" fmla="*/ 989012 h 989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297485" h="989012">
                <a:moveTo>
                  <a:pt x="0" y="0"/>
                </a:moveTo>
                <a:lnTo>
                  <a:pt x="4802979" y="0"/>
                </a:lnTo>
                <a:lnTo>
                  <a:pt x="4805361" y="0"/>
                </a:lnTo>
                <a:lnTo>
                  <a:pt x="4805361" y="240"/>
                </a:lnTo>
                <a:lnTo>
                  <a:pt x="4902639" y="10047"/>
                </a:lnTo>
                <a:cubicBezTo>
                  <a:pt x="5127977" y="56158"/>
                  <a:pt x="5297485" y="255537"/>
                  <a:pt x="5297485" y="494506"/>
                </a:cubicBezTo>
                <a:cubicBezTo>
                  <a:pt x="5297485" y="733476"/>
                  <a:pt x="5127977" y="932855"/>
                  <a:pt x="4902639" y="978966"/>
                </a:cubicBezTo>
                <a:lnTo>
                  <a:pt x="4805361" y="988772"/>
                </a:lnTo>
                <a:lnTo>
                  <a:pt x="4805361" y="989012"/>
                </a:lnTo>
                <a:lnTo>
                  <a:pt x="4802979" y="989012"/>
                </a:lnTo>
                <a:lnTo>
                  <a:pt x="0" y="989012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2" name="椭圆 21"/>
          <p:cNvSpPr/>
          <p:nvPr/>
        </p:nvSpPr>
        <p:spPr>
          <a:xfrm>
            <a:off x="4602958" y="4992627"/>
            <a:ext cx="989012" cy="989012"/>
          </a:xfrm>
          <a:prstGeom prst="ellipse">
            <a:avLst/>
          </a:prstGeom>
          <a:solidFill>
            <a:srgbClr val="5BBB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0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4</a:t>
            </a:r>
            <a:endParaRPr lang="zh-HK" altLang="en-US" sz="40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4671220" y="5060889"/>
            <a:ext cx="852488" cy="852488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5961858" y="5167572"/>
            <a:ext cx="2733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设计</a:t>
            </a:r>
            <a:endParaRPr lang="zh-HK" altLang="en-US" sz="36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0417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存储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293258" y="1088570"/>
          <a:ext cx="7721600" cy="5373636"/>
        </p:xfrm>
        <a:graphic>
          <a:graphicData uri="http://schemas.openxmlformats.org/drawingml/2006/table">
            <a:tbl>
              <a:tblPr/>
              <a:tblGrid>
                <a:gridCol w="1143627"/>
                <a:gridCol w="1649191"/>
                <a:gridCol w="1199071"/>
                <a:gridCol w="1331569"/>
                <a:gridCol w="1199071"/>
                <a:gridCol w="1199071"/>
              </a:tblGrid>
              <a:tr h="7056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数据存储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说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流入的数据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流出的数据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组成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方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84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过查询、修改、删除后的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随机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84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过审核人员审核后的校友发布的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随机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6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每个校有的班级，方便查找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随机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80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随机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6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发布的通知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随机存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处理过程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046514" y="1175657"/>
          <a:ext cx="8403772" cy="5085582"/>
        </p:xfrm>
        <a:graphic>
          <a:graphicData uri="http://schemas.openxmlformats.org/drawingml/2006/table">
            <a:tbl>
              <a:tblPr/>
              <a:tblGrid>
                <a:gridCol w="1244662"/>
                <a:gridCol w="1794891"/>
                <a:gridCol w="1450231"/>
                <a:gridCol w="1883869"/>
                <a:gridCol w="2030119"/>
              </a:tblGrid>
              <a:tr h="71231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处理过程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说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输入数据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输出数据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处理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847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过查询、修改、删除后的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校友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查询、修改、删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847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经管理员审核后的校友发布的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动态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发布，审核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231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每个校有的班级，方便查找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班级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查询，修改，删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15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管理员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查询，修改，删除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231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存储管理员发布的通知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latin typeface="Times New Roman"/>
                          <a:ea typeface="宋体"/>
                          <a:cs typeface="Times New Roman"/>
                        </a:rPr>
                        <a:t>通知信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Times New Roman"/>
                          <a:ea typeface="宋体"/>
                          <a:cs typeface="Times New Roman"/>
                        </a:rPr>
                        <a:t>查询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68665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553691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0" y="253086"/>
            <a:ext cx="29925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库物理模型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021946" y="5096036"/>
            <a:ext cx="76925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HK" altLang="en-US" sz="3200" dirty="0">
              <a:solidFill>
                <a:srgbClr val="249C82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519545" y="831460"/>
          <a:ext cx="10972800" cy="5727802"/>
        </p:xfrm>
        <a:graphic>
          <a:graphicData uri="http://schemas.openxmlformats.org/presentationml/2006/ole">
            <p:oleObj spid="_x0000_s50179" name="Visio" r:id="rId3" imgW="4761217" imgH="2488788" progId="Visio.Drawing.6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4971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553691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0" y="253086"/>
            <a:ext cx="29925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数据库逻辑模型</a:t>
            </a:r>
            <a:endParaRPr lang="zh-HK" altLang="en-US" sz="2800" b="1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021946" y="5096036"/>
            <a:ext cx="76925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HK" altLang="en-US" sz="3200" dirty="0">
              <a:solidFill>
                <a:srgbClr val="249C82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914401" y="1018309"/>
          <a:ext cx="10432473" cy="5481060"/>
        </p:xfrm>
        <a:graphic>
          <a:graphicData uri="http://schemas.openxmlformats.org/presentationml/2006/ole">
            <p:oleObj spid="_x0000_s112642" name="Visio" r:id="rId3" imgW="4590345" imgH="2495536" progId="Visio.Drawing.6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4971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7A98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 rot="5400000">
            <a:off x="74000" y="3349013"/>
            <a:ext cx="1460136" cy="1646238"/>
          </a:xfrm>
          <a:prstGeom prst="triangle">
            <a:avLst/>
          </a:prstGeom>
          <a:solidFill>
            <a:schemeClr val="bg1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" name="矩形 4"/>
          <p:cNvSpPr/>
          <p:nvPr/>
        </p:nvSpPr>
        <p:spPr>
          <a:xfrm>
            <a:off x="1608138" y="742950"/>
            <a:ext cx="10583862" cy="6115050"/>
          </a:xfrm>
          <a:custGeom>
            <a:avLst/>
            <a:gdLst>
              <a:gd name="connsiteX0" fmla="*/ 0 w 7859712"/>
              <a:gd name="connsiteY0" fmla="*/ 0 h 5067300"/>
              <a:gd name="connsiteX1" fmla="*/ 7859712 w 7859712"/>
              <a:gd name="connsiteY1" fmla="*/ 0 h 5067300"/>
              <a:gd name="connsiteX2" fmla="*/ 7859712 w 7859712"/>
              <a:gd name="connsiteY2" fmla="*/ 5067300 h 5067300"/>
              <a:gd name="connsiteX3" fmla="*/ 0 w 7859712"/>
              <a:gd name="connsiteY3" fmla="*/ 5067300 h 5067300"/>
              <a:gd name="connsiteX4" fmla="*/ 0 w 7859712"/>
              <a:gd name="connsiteY4" fmla="*/ 0 h 5067300"/>
              <a:gd name="connsiteX0" fmla="*/ 0 w 10564812"/>
              <a:gd name="connsiteY0" fmla="*/ 2381250 h 5067300"/>
              <a:gd name="connsiteX1" fmla="*/ 10564812 w 10564812"/>
              <a:gd name="connsiteY1" fmla="*/ 0 h 5067300"/>
              <a:gd name="connsiteX2" fmla="*/ 10564812 w 10564812"/>
              <a:gd name="connsiteY2" fmla="*/ 5067300 h 5067300"/>
              <a:gd name="connsiteX3" fmla="*/ 2705100 w 10564812"/>
              <a:gd name="connsiteY3" fmla="*/ 5067300 h 5067300"/>
              <a:gd name="connsiteX4" fmla="*/ 0 w 10564812"/>
              <a:gd name="connsiteY4" fmla="*/ 2381250 h 5067300"/>
              <a:gd name="connsiteX0" fmla="*/ 0 w 10564812"/>
              <a:gd name="connsiteY0" fmla="*/ 2381250 h 5067300"/>
              <a:gd name="connsiteX1" fmla="*/ 10564812 w 10564812"/>
              <a:gd name="connsiteY1" fmla="*/ 0 h 5067300"/>
              <a:gd name="connsiteX2" fmla="*/ 10564812 w 10564812"/>
              <a:gd name="connsiteY2" fmla="*/ 5067300 h 5067300"/>
              <a:gd name="connsiteX3" fmla="*/ 5886450 w 10564812"/>
              <a:gd name="connsiteY3" fmla="*/ 5067300 h 5067300"/>
              <a:gd name="connsiteX4" fmla="*/ 0 w 10564812"/>
              <a:gd name="connsiteY4" fmla="*/ 2381250 h 5067300"/>
              <a:gd name="connsiteX0" fmla="*/ 0 w 10583862"/>
              <a:gd name="connsiteY0" fmla="*/ 3429000 h 6115050"/>
              <a:gd name="connsiteX1" fmla="*/ 10583862 w 10583862"/>
              <a:gd name="connsiteY1" fmla="*/ 0 h 6115050"/>
              <a:gd name="connsiteX2" fmla="*/ 10564812 w 10583862"/>
              <a:gd name="connsiteY2" fmla="*/ 6115050 h 6115050"/>
              <a:gd name="connsiteX3" fmla="*/ 5886450 w 10583862"/>
              <a:gd name="connsiteY3" fmla="*/ 6115050 h 6115050"/>
              <a:gd name="connsiteX4" fmla="*/ 0 w 10583862"/>
              <a:gd name="connsiteY4" fmla="*/ 3429000 h 6115050"/>
              <a:gd name="connsiteX0" fmla="*/ 0 w 10583862"/>
              <a:gd name="connsiteY0" fmla="*/ 3429000 h 6115050"/>
              <a:gd name="connsiteX1" fmla="*/ 10583862 w 10583862"/>
              <a:gd name="connsiteY1" fmla="*/ 0 h 6115050"/>
              <a:gd name="connsiteX2" fmla="*/ 10564812 w 10583862"/>
              <a:gd name="connsiteY2" fmla="*/ 6115050 h 6115050"/>
              <a:gd name="connsiteX3" fmla="*/ 5391150 w 10583862"/>
              <a:gd name="connsiteY3" fmla="*/ 6115050 h 6115050"/>
              <a:gd name="connsiteX4" fmla="*/ 0 w 10583862"/>
              <a:gd name="connsiteY4" fmla="*/ 3429000 h 6115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583862" h="6115050">
                <a:moveTo>
                  <a:pt x="0" y="3429000"/>
                </a:moveTo>
                <a:lnTo>
                  <a:pt x="10583862" y="0"/>
                </a:lnTo>
                <a:lnTo>
                  <a:pt x="10564812" y="6115050"/>
                </a:lnTo>
                <a:lnTo>
                  <a:pt x="5391150" y="6115050"/>
                </a:lnTo>
                <a:lnTo>
                  <a:pt x="0" y="342900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-411957" y="4162425"/>
            <a:ext cx="4086225" cy="2724150"/>
          </a:xfrm>
          <a:prstGeom prst="triangle">
            <a:avLst/>
          </a:prstGeom>
        </p:spPr>
      </p:pic>
      <p:cxnSp>
        <p:nvCxnSpPr>
          <p:cNvPr id="8" name="直接连接符 7"/>
          <p:cNvCxnSpPr>
            <a:stCxn id="3" idx="0"/>
          </p:cNvCxnSpPr>
          <p:nvPr/>
        </p:nvCxnSpPr>
        <p:spPr>
          <a:xfrm flipV="1">
            <a:off x="1627187" y="23202"/>
            <a:ext cx="3078163" cy="4148930"/>
          </a:xfrm>
          <a:prstGeom prst="line">
            <a:avLst/>
          </a:prstGeom>
          <a:ln>
            <a:solidFill>
              <a:schemeClr val="bg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3" idx="0"/>
          </p:cNvCxnSpPr>
          <p:nvPr/>
        </p:nvCxnSpPr>
        <p:spPr>
          <a:xfrm flipH="1" flipV="1">
            <a:off x="33011" y="2097667"/>
            <a:ext cx="1594176" cy="2074465"/>
          </a:xfrm>
          <a:prstGeom prst="line">
            <a:avLst/>
          </a:prstGeom>
          <a:ln>
            <a:solidFill>
              <a:schemeClr val="bg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6919119" y="4240799"/>
            <a:ext cx="50482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54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THANKS</a:t>
            </a:r>
          </a:p>
          <a:p>
            <a:r>
              <a:rPr lang="zh-CN" altLang="en-US" sz="54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谢谢聆听</a:t>
            </a:r>
            <a:endParaRPr lang="zh-HK" altLang="en-US" sz="54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5A514A">
              <a:alpha val="4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5A514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solidFill>
            <a:srgbClr val="5A514A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结语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255480" y="1953491"/>
            <a:ext cx="3267538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96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END</a:t>
            </a:r>
            <a:endParaRPr lang="zh-CN" altLang="en-US" sz="96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771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931887" y="1223108"/>
            <a:ext cx="6328227" cy="4411785"/>
            <a:chOff x="2931887" y="1699435"/>
            <a:chExt cx="6328227" cy="4411785"/>
          </a:xfrm>
        </p:grpSpPr>
        <p:grpSp>
          <p:nvGrpSpPr>
            <p:cNvPr id="4" name="组合 3"/>
            <p:cNvGrpSpPr/>
            <p:nvPr/>
          </p:nvGrpSpPr>
          <p:grpSpPr>
            <a:xfrm>
              <a:off x="2931887" y="1699435"/>
              <a:ext cx="6328227" cy="3459130"/>
              <a:chOff x="3599544" y="2333398"/>
              <a:chExt cx="3823607" cy="2090057"/>
            </a:xfrm>
          </p:grpSpPr>
          <p:sp>
            <p:nvSpPr>
              <p:cNvPr id="5" name="矩形 5"/>
              <p:cNvSpPr/>
              <p:nvPr/>
            </p:nvSpPr>
            <p:spPr>
              <a:xfrm>
                <a:off x="3599544" y="2333398"/>
                <a:ext cx="3469822" cy="2090057"/>
              </a:xfrm>
              <a:custGeom>
                <a:avLst/>
                <a:gdLst>
                  <a:gd name="connsiteX0" fmla="*/ 0 w 4877707"/>
                  <a:gd name="connsiteY0" fmla="*/ 0 h 3280228"/>
                  <a:gd name="connsiteX1" fmla="*/ 4877707 w 4877707"/>
                  <a:gd name="connsiteY1" fmla="*/ 0 h 3280228"/>
                  <a:gd name="connsiteX2" fmla="*/ 4877707 w 4877707"/>
                  <a:gd name="connsiteY2" fmla="*/ 3280228 h 3280228"/>
                  <a:gd name="connsiteX3" fmla="*/ 0 w 4877707"/>
                  <a:gd name="connsiteY3" fmla="*/ 3280228 h 3280228"/>
                  <a:gd name="connsiteX4" fmla="*/ 0 w 4877707"/>
                  <a:gd name="connsiteY4" fmla="*/ 0 h 3280228"/>
                  <a:gd name="connsiteX0" fmla="*/ 0 w 4877707"/>
                  <a:gd name="connsiteY0" fmla="*/ 0 h 3367314"/>
                  <a:gd name="connsiteX1" fmla="*/ 4877707 w 4877707"/>
                  <a:gd name="connsiteY1" fmla="*/ 0 h 3367314"/>
                  <a:gd name="connsiteX2" fmla="*/ 2903764 w 4877707"/>
                  <a:gd name="connsiteY2" fmla="*/ 3367314 h 3367314"/>
                  <a:gd name="connsiteX3" fmla="*/ 0 w 4877707"/>
                  <a:gd name="connsiteY3" fmla="*/ 3280228 h 3367314"/>
                  <a:gd name="connsiteX4" fmla="*/ 0 w 4877707"/>
                  <a:gd name="connsiteY4" fmla="*/ 0 h 3367314"/>
                  <a:gd name="connsiteX0" fmla="*/ 0 w 5138965"/>
                  <a:gd name="connsiteY0" fmla="*/ 1277257 h 3367314"/>
                  <a:gd name="connsiteX1" fmla="*/ 5138965 w 5138965"/>
                  <a:gd name="connsiteY1" fmla="*/ 0 h 3367314"/>
                  <a:gd name="connsiteX2" fmla="*/ 3165022 w 5138965"/>
                  <a:gd name="connsiteY2" fmla="*/ 3367314 h 3367314"/>
                  <a:gd name="connsiteX3" fmla="*/ 261258 w 5138965"/>
                  <a:gd name="connsiteY3" fmla="*/ 3280228 h 3367314"/>
                  <a:gd name="connsiteX4" fmla="*/ 0 w 5138965"/>
                  <a:gd name="connsiteY4" fmla="*/ 1277257 h 3367314"/>
                  <a:gd name="connsiteX0" fmla="*/ 0 w 3165022"/>
                  <a:gd name="connsiteY0" fmla="*/ 0 h 2090057"/>
                  <a:gd name="connsiteX1" fmla="*/ 2642508 w 3165022"/>
                  <a:gd name="connsiteY1" fmla="*/ 1407886 h 2090057"/>
                  <a:gd name="connsiteX2" fmla="*/ 3165022 w 3165022"/>
                  <a:gd name="connsiteY2" fmla="*/ 2090057 h 2090057"/>
                  <a:gd name="connsiteX3" fmla="*/ 261258 w 3165022"/>
                  <a:gd name="connsiteY3" fmla="*/ 2002971 h 2090057"/>
                  <a:gd name="connsiteX4" fmla="*/ 0 w 3165022"/>
                  <a:gd name="connsiteY4" fmla="*/ 0 h 2090057"/>
                  <a:gd name="connsiteX0" fmla="*/ 0 w 3469822"/>
                  <a:gd name="connsiteY0" fmla="*/ 0 h 2090057"/>
                  <a:gd name="connsiteX1" fmla="*/ 3469822 w 3469822"/>
                  <a:gd name="connsiteY1" fmla="*/ 493486 h 2090057"/>
                  <a:gd name="connsiteX2" fmla="*/ 3165022 w 3469822"/>
                  <a:gd name="connsiteY2" fmla="*/ 2090057 h 2090057"/>
                  <a:gd name="connsiteX3" fmla="*/ 261258 w 3469822"/>
                  <a:gd name="connsiteY3" fmla="*/ 2002971 h 2090057"/>
                  <a:gd name="connsiteX4" fmla="*/ 0 w 3469822"/>
                  <a:gd name="connsiteY4" fmla="*/ 0 h 2090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469822" h="2090057">
                    <a:moveTo>
                      <a:pt x="0" y="0"/>
                    </a:moveTo>
                    <a:lnTo>
                      <a:pt x="3469822" y="493486"/>
                    </a:lnTo>
                    <a:lnTo>
                      <a:pt x="3165022" y="2090057"/>
                    </a:lnTo>
                    <a:lnTo>
                      <a:pt x="261258" y="20029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  <p:sp>
            <p:nvSpPr>
              <p:cNvPr id="6" name="矩形 6"/>
              <p:cNvSpPr/>
              <p:nvPr/>
            </p:nvSpPr>
            <p:spPr>
              <a:xfrm>
                <a:off x="4026807" y="2507570"/>
                <a:ext cx="3396344" cy="1915885"/>
              </a:xfrm>
              <a:custGeom>
                <a:avLst/>
                <a:gdLst>
                  <a:gd name="connsiteX0" fmla="*/ 0 w 1117601"/>
                  <a:gd name="connsiteY0" fmla="*/ 0 h 1422400"/>
                  <a:gd name="connsiteX1" fmla="*/ 1117601 w 1117601"/>
                  <a:gd name="connsiteY1" fmla="*/ 0 h 1422400"/>
                  <a:gd name="connsiteX2" fmla="*/ 1117601 w 1117601"/>
                  <a:gd name="connsiteY2" fmla="*/ 1422400 h 1422400"/>
                  <a:gd name="connsiteX3" fmla="*/ 0 w 1117601"/>
                  <a:gd name="connsiteY3" fmla="*/ 1422400 h 1422400"/>
                  <a:gd name="connsiteX4" fmla="*/ 0 w 1117601"/>
                  <a:gd name="connsiteY4" fmla="*/ 0 h 1422400"/>
                  <a:gd name="connsiteX0" fmla="*/ 1378857 w 2496458"/>
                  <a:gd name="connsiteY0" fmla="*/ 0 h 1422400"/>
                  <a:gd name="connsiteX1" fmla="*/ 2496458 w 2496458"/>
                  <a:gd name="connsiteY1" fmla="*/ 0 h 1422400"/>
                  <a:gd name="connsiteX2" fmla="*/ 2496458 w 2496458"/>
                  <a:gd name="connsiteY2" fmla="*/ 1422400 h 1422400"/>
                  <a:gd name="connsiteX3" fmla="*/ 0 w 2496458"/>
                  <a:gd name="connsiteY3" fmla="*/ 1422400 h 1422400"/>
                  <a:gd name="connsiteX4" fmla="*/ 1378857 w 2496458"/>
                  <a:gd name="connsiteY4" fmla="*/ 0 h 1422400"/>
                  <a:gd name="connsiteX0" fmla="*/ 14515 w 2496458"/>
                  <a:gd name="connsiteY0" fmla="*/ 0 h 1582057"/>
                  <a:gd name="connsiteX1" fmla="*/ 2496458 w 2496458"/>
                  <a:gd name="connsiteY1" fmla="*/ 159657 h 1582057"/>
                  <a:gd name="connsiteX2" fmla="*/ 2496458 w 2496458"/>
                  <a:gd name="connsiteY2" fmla="*/ 1582057 h 1582057"/>
                  <a:gd name="connsiteX3" fmla="*/ 0 w 2496458"/>
                  <a:gd name="connsiteY3" fmla="*/ 1582057 h 1582057"/>
                  <a:gd name="connsiteX4" fmla="*/ 14515 w 2496458"/>
                  <a:gd name="connsiteY4" fmla="*/ 0 h 1582057"/>
                  <a:gd name="connsiteX0" fmla="*/ 14515 w 3396344"/>
                  <a:gd name="connsiteY0" fmla="*/ 0 h 1582057"/>
                  <a:gd name="connsiteX1" fmla="*/ 3396344 w 3396344"/>
                  <a:gd name="connsiteY1" fmla="*/ 14514 h 1582057"/>
                  <a:gd name="connsiteX2" fmla="*/ 2496458 w 3396344"/>
                  <a:gd name="connsiteY2" fmla="*/ 1582057 h 1582057"/>
                  <a:gd name="connsiteX3" fmla="*/ 0 w 3396344"/>
                  <a:gd name="connsiteY3" fmla="*/ 1582057 h 1582057"/>
                  <a:gd name="connsiteX4" fmla="*/ 14515 w 3396344"/>
                  <a:gd name="connsiteY4" fmla="*/ 0 h 1582057"/>
                  <a:gd name="connsiteX0" fmla="*/ 14515 w 3396344"/>
                  <a:gd name="connsiteY0" fmla="*/ 0 h 1915885"/>
                  <a:gd name="connsiteX1" fmla="*/ 3396344 w 3396344"/>
                  <a:gd name="connsiteY1" fmla="*/ 14514 h 1915885"/>
                  <a:gd name="connsiteX2" fmla="*/ 2801258 w 3396344"/>
                  <a:gd name="connsiteY2" fmla="*/ 1915885 h 1915885"/>
                  <a:gd name="connsiteX3" fmla="*/ 0 w 3396344"/>
                  <a:gd name="connsiteY3" fmla="*/ 1582057 h 1915885"/>
                  <a:gd name="connsiteX4" fmla="*/ 14515 w 3396344"/>
                  <a:gd name="connsiteY4" fmla="*/ 0 h 19158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96344" h="1915885">
                    <a:moveTo>
                      <a:pt x="14515" y="0"/>
                    </a:moveTo>
                    <a:lnTo>
                      <a:pt x="3396344" y="14514"/>
                    </a:lnTo>
                    <a:lnTo>
                      <a:pt x="2801258" y="1915885"/>
                    </a:lnTo>
                    <a:lnTo>
                      <a:pt x="0" y="1582057"/>
                    </a:lnTo>
                    <a:lnTo>
                      <a:pt x="14515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</p:grpSp>
        <p:sp>
          <p:nvSpPr>
            <p:cNvPr id="7" name="文本框 6"/>
            <p:cNvSpPr txBox="1"/>
            <p:nvPr/>
          </p:nvSpPr>
          <p:spPr>
            <a:xfrm>
              <a:off x="4140200" y="2915920"/>
              <a:ext cx="391160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7200" dirty="0" smtClean="0">
                  <a:solidFill>
                    <a:schemeClr val="bg1"/>
                  </a:solidFill>
                  <a:latin typeface="张海山锐谐体2.0-授权联系：Samtype@QQ.com" panose="02000000000000000000" pitchFamily="2" charset="-122"/>
                  <a:ea typeface="张海山锐谐体2.0-授权联系：Samtype@QQ.com" panose="02000000000000000000" pitchFamily="2" charset="-122"/>
                </a:rPr>
                <a:t>系统概述</a:t>
              </a:r>
              <a:endParaRPr lang="zh-HK" altLang="en-US" sz="72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500422" y="5588000"/>
              <a:ext cx="519115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zh-HK" altLang="en-US" sz="2800" dirty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0195495" y="-228600"/>
            <a:ext cx="2220342" cy="2249379"/>
            <a:chOff x="10195495" y="-228600"/>
            <a:chExt cx="2220342" cy="2249379"/>
          </a:xfrm>
        </p:grpSpPr>
        <p:sp>
          <p:nvSpPr>
            <p:cNvPr id="10" name="椭圆 9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  <p:grpSp>
        <p:nvGrpSpPr>
          <p:cNvPr id="18" name="组合 17"/>
          <p:cNvGrpSpPr/>
          <p:nvPr/>
        </p:nvGrpSpPr>
        <p:grpSpPr>
          <a:xfrm flipH="1" flipV="1">
            <a:off x="-332871" y="4909574"/>
            <a:ext cx="2220342" cy="2249379"/>
            <a:chOff x="10195495" y="-228600"/>
            <a:chExt cx="2220342" cy="2249379"/>
          </a:xfrm>
        </p:grpSpPr>
        <p:sp>
          <p:nvSpPr>
            <p:cNvPr id="19" name="椭圆 18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xmlns="" val="3203035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-1" y="198120"/>
            <a:ext cx="3304309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30286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开发背景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23109" y="1843315"/>
            <a:ext cx="394063" cy="1045028"/>
          </a:xfrm>
          <a:prstGeom prst="rect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3600" dirty="0" smtClean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endParaRPr lang="zh-HK" altLang="en-US" sz="36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1436915" y="2224182"/>
            <a:ext cx="1611085" cy="0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317172" y="1762517"/>
            <a:ext cx="27352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资源的流失</a:t>
            </a:r>
            <a:endParaRPr lang="zh-HK" altLang="en-US" sz="28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317172" y="2270349"/>
            <a:ext cx="45175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毕业生离校后与母校的联系逐渐减少，并随联系方式的更换而难以联系。</a:t>
            </a:r>
            <a:endParaRPr lang="zh-HK" altLang="en-US" sz="20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640183" y="3360058"/>
            <a:ext cx="394063" cy="1045028"/>
          </a:xfrm>
          <a:prstGeom prst="rect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</a:t>
            </a:r>
            <a:endParaRPr lang="zh-HK" altLang="en-US" sz="36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4153989" y="3740925"/>
            <a:ext cx="1611085" cy="0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4034246" y="3279260"/>
            <a:ext cx="42784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与学校的学缘联系</a:t>
            </a:r>
            <a:endParaRPr lang="zh-HK" altLang="en-US" sz="28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034246" y="3787092"/>
            <a:ext cx="45175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校友对母校有一种天然学缘联系，有特别强烈的认同感，希望回报母校。</a:t>
            </a:r>
            <a:endParaRPr lang="zh-HK" altLang="en-US" sz="20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25616" y="4876801"/>
            <a:ext cx="394063" cy="1045028"/>
          </a:xfrm>
          <a:prstGeom prst="rect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36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3</a:t>
            </a:r>
            <a:endParaRPr lang="zh-HK" altLang="en-US" sz="36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7039422" y="5257668"/>
            <a:ext cx="1611085" cy="0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6919678" y="4796003"/>
            <a:ext cx="49239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是学校珍贵的社会资源</a:t>
            </a:r>
            <a:endParaRPr lang="zh-HK" altLang="en-US" sz="28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919679" y="5303835"/>
            <a:ext cx="45175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能为学校建设提供资金，给在校学生提供就业指导和就业机会。</a:t>
            </a:r>
            <a:endParaRPr lang="zh-HK" altLang="en-US" sz="20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2807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1524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.</a:t>
            </a:r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目标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700258" y="2039827"/>
            <a:ext cx="1268865" cy="1268865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矩形 8"/>
          <p:cNvSpPr/>
          <p:nvPr/>
        </p:nvSpPr>
        <p:spPr>
          <a:xfrm>
            <a:off x="2334690" y="2039827"/>
            <a:ext cx="3062537" cy="1268866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1913798" y="2320316"/>
            <a:ext cx="4789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40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endParaRPr lang="zh-HK" altLang="en-US" sz="40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334690" y="2104088"/>
            <a:ext cx="240356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沟通交流的平台</a:t>
            </a:r>
            <a:endParaRPr lang="zh-HK" altLang="en-US" sz="28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1700258" y="4478227"/>
            <a:ext cx="1268865" cy="1268865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2" name="矩形 31"/>
          <p:cNvSpPr/>
          <p:nvPr/>
        </p:nvSpPr>
        <p:spPr>
          <a:xfrm>
            <a:off x="2334690" y="4478227"/>
            <a:ext cx="3062537" cy="1268866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1797686" y="4758716"/>
            <a:ext cx="4789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40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</a:t>
            </a:r>
            <a:endParaRPr lang="zh-HK" altLang="en-US" sz="40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2334690" y="4542488"/>
            <a:ext cx="219574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与学校联系的纽带</a:t>
            </a:r>
            <a:endParaRPr lang="zh-HK" altLang="en-US" sz="28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6794773" y="2039827"/>
            <a:ext cx="1268865" cy="1268865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7" name="矩形 36"/>
          <p:cNvSpPr/>
          <p:nvPr/>
        </p:nvSpPr>
        <p:spPr>
          <a:xfrm>
            <a:off x="7429205" y="2039827"/>
            <a:ext cx="3062537" cy="1268866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8" name="文本框 37"/>
          <p:cNvSpPr txBox="1"/>
          <p:nvPr/>
        </p:nvSpPr>
        <p:spPr>
          <a:xfrm>
            <a:off x="6892201" y="2320316"/>
            <a:ext cx="4789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40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3</a:t>
            </a:r>
            <a:endParaRPr lang="zh-HK" altLang="en-US" sz="40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7429205" y="2104088"/>
            <a:ext cx="20888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信息查询的渠道</a:t>
            </a:r>
            <a:endParaRPr lang="zh-HK" altLang="en-US" sz="28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6794773" y="4478227"/>
            <a:ext cx="1268865" cy="1268865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2" name="矩形 41"/>
          <p:cNvSpPr/>
          <p:nvPr/>
        </p:nvSpPr>
        <p:spPr>
          <a:xfrm>
            <a:off x="7429205" y="4478227"/>
            <a:ext cx="3062537" cy="1268866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3" name="文本框 42"/>
          <p:cNvSpPr txBox="1"/>
          <p:nvPr/>
        </p:nvSpPr>
        <p:spPr>
          <a:xfrm>
            <a:off x="6892201" y="4758716"/>
            <a:ext cx="4789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40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4</a:t>
            </a:r>
            <a:endParaRPr lang="zh-HK" altLang="en-US" sz="40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429205" y="4542488"/>
            <a:ext cx="212119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同学情谊传承的见证</a:t>
            </a:r>
            <a:endParaRPr lang="zh-HK" altLang="en-US" sz="28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8754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椭圆 23"/>
          <p:cNvSpPr/>
          <p:nvPr/>
        </p:nvSpPr>
        <p:spPr>
          <a:xfrm>
            <a:off x="378042" y="2274468"/>
            <a:ext cx="2343150" cy="2343150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5400" dirty="0" smtClean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用户特点</a:t>
            </a:r>
            <a:endParaRPr lang="en-US" altLang="zh-CN" sz="5400" dirty="0" smtClean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2721193" y="2036262"/>
            <a:ext cx="836611" cy="1426530"/>
          </a:xfrm>
          <a:prstGeom prst="line">
            <a:avLst/>
          </a:prstGeom>
          <a:ln w="12700"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2721192" y="3462792"/>
            <a:ext cx="816967" cy="1393032"/>
          </a:xfrm>
          <a:prstGeom prst="line">
            <a:avLst/>
          </a:prstGeom>
          <a:ln w="12700"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2721192" y="3460331"/>
            <a:ext cx="1667866" cy="0"/>
          </a:xfrm>
          <a:prstGeom prst="line">
            <a:avLst/>
          </a:prstGeom>
          <a:ln w="12700"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3538159" y="2044342"/>
            <a:ext cx="850899" cy="0"/>
          </a:xfrm>
          <a:prstGeom prst="line">
            <a:avLst/>
          </a:prstGeom>
          <a:ln w="12700"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3538159" y="4847449"/>
            <a:ext cx="850899" cy="0"/>
          </a:xfrm>
          <a:prstGeom prst="line">
            <a:avLst/>
          </a:prstGeom>
          <a:ln w="12700"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椭圆 45"/>
          <p:cNvSpPr/>
          <p:nvPr/>
        </p:nvSpPr>
        <p:spPr>
          <a:xfrm>
            <a:off x="4261365" y="1515706"/>
            <a:ext cx="1057274" cy="1057272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800" dirty="0" smtClean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endParaRPr lang="zh-HK" altLang="en-US" sz="48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4261365" y="2900364"/>
            <a:ext cx="1057274" cy="1057272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8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</a:t>
            </a:r>
            <a:endParaRPr lang="zh-HK" altLang="en-US" sz="48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4261365" y="4285022"/>
            <a:ext cx="1057274" cy="1057272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4800" dirty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3</a:t>
            </a:r>
            <a:endParaRPr lang="zh-HK" altLang="en-US" sz="48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4373981" y="1628323"/>
            <a:ext cx="832044" cy="832040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0" name="椭圆 49"/>
          <p:cNvSpPr/>
          <p:nvPr/>
        </p:nvSpPr>
        <p:spPr>
          <a:xfrm>
            <a:off x="4373981" y="3012980"/>
            <a:ext cx="832044" cy="832040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1" name="椭圆 50"/>
          <p:cNvSpPr/>
          <p:nvPr/>
        </p:nvSpPr>
        <p:spPr>
          <a:xfrm>
            <a:off x="4373981" y="4397638"/>
            <a:ext cx="832044" cy="832040"/>
          </a:xfrm>
          <a:prstGeom prst="ellipse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2" name="文本框 51"/>
          <p:cNvSpPr txBox="1"/>
          <p:nvPr/>
        </p:nvSpPr>
        <p:spPr>
          <a:xfrm>
            <a:off x="5431255" y="1629366"/>
            <a:ext cx="63827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校友对母校有一种天然学缘联系，有特别强烈的认同感；</a:t>
            </a:r>
            <a:endParaRPr lang="zh-HK" altLang="en-US" sz="24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5452037" y="3193344"/>
            <a:ext cx="638270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在校学生对有成就的学长学姐们，怀有一种羡慕与崇敬的心理；</a:t>
            </a:r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431255" y="4582825"/>
            <a:ext cx="63827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范围广，校友资源的人数和容量不断增加</a:t>
            </a:r>
            <a:r>
              <a:rPr lang="zh-CN" altLang="en-US" sz="2400" dirty="0" smtClean="0"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 </a:t>
            </a:r>
            <a:endParaRPr lang="zh-HK" altLang="en-US" sz="2400" dirty="0"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0612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-4572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条件与限制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205345" y="1620981"/>
            <a:ext cx="10120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5400" dirty="0" smtClean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1</a:t>
            </a:r>
            <a:endParaRPr lang="zh-HK" altLang="en-US" sz="54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28751" y="1131996"/>
            <a:ext cx="879348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n-ea"/>
              </a:rPr>
              <a:t>    该系统用户使用频率可能有较大差异。很可能是在校生使用频率高而毕业生使用频率低，本科生使用频率高硕士生和博士生使用频率低。</a:t>
            </a:r>
            <a:endParaRPr lang="en-US" altLang="zh-CN" sz="2400" dirty="0" smtClean="0">
              <a:latin typeface="+mn-ea"/>
            </a:endParaRPr>
          </a:p>
          <a:p>
            <a:r>
              <a:rPr lang="zh-CN" altLang="en-US" sz="2400" dirty="0" smtClean="0">
                <a:latin typeface="+mn-ea"/>
              </a:rPr>
              <a:t>    因此我们应该采用有效措施增加用户粘度，比如对用户使用积分制，不同积分对应不同等级，最高级别的用户将作为优秀校友受邀回学校访问，并给予一定纪念礼品，以此吸引用户，增加用户活跃度。</a:t>
            </a:r>
            <a:endParaRPr lang="zh-CN" altLang="en-US" sz="2400" dirty="0" smtClean="0">
              <a:latin typeface="+mn-ea"/>
            </a:endParaRPr>
          </a:p>
          <a:p>
            <a:endParaRPr lang="zh-HK" altLang="en-US" sz="24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11878" y="4032196"/>
            <a:ext cx="879348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+mn-ea"/>
              </a:rPr>
              <a:t>    用户信息的更新和维护更多的依赖用户的主动性。当用户尤其是已经毕业的用户联系方式更换时，需要用户主动更新自己在系统中的个人信息，管理员与审核员很难及时地追踪和更新用户信息</a:t>
            </a:r>
            <a:r>
              <a:rPr lang="zh-CN" altLang="en-US" sz="2400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。</a:t>
            </a:r>
            <a:endParaRPr lang="zh-CN" altLang="en-US" sz="2400" dirty="0" smtClean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  <a:p>
            <a:endParaRPr lang="zh-HK" altLang="en-US" sz="2400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12404" y="4083103"/>
            <a:ext cx="8229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5400" dirty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2</a:t>
            </a:r>
            <a:endParaRPr lang="zh-HK" altLang="en-US" sz="5400" dirty="0">
              <a:solidFill>
                <a:srgbClr val="5A514A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8446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931887" y="1223108"/>
            <a:ext cx="6328227" cy="4411785"/>
            <a:chOff x="2931887" y="1699435"/>
            <a:chExt cx="6328227" cy="4411785"/>
          </a:xfrm>
        </p:grpSpPr>
        <p:grpSp>
          <p:nvGrpSpPr>
            <p:cNvPr id="4" name="组合 3"/>
            <p:cNvGrpSpPr/>
            <p:nvPr/>
          </p:nvGrpSpPr>
          <p:grpSpPr>
            <a:xfrm>
              <a:off x="2931887" y="1699435"/>
              <a:ext cx="6328227" cy="3459130"/>
              <a:chOff x="3599544" y="2333398"/>
              <a:chExt cx="3823607" cy="2090057"/>
            </a:xfrm>
          </p:grpSpPr>
          <p:sp>
            <p:nvSpPr>
              <p:cNvPr id="5" name="矩形 5"/>
              <p:cNvSpPr/>
              <p:nvPr/>
            </p:nvSpPr>
            <p:spPr>
              <a:xfrm>
                <a:off x="3599544" y="2333398"/>
                <a:ext cx="3469822" cy="2090057"/>
              </a:xfrm>
              <a:custGeom>
                <a:avLst/>
                <a:gdLst>
                  <a:gd name="connsiteX0" fmla="*/ 0 w 4877707"/>
                  <a:gd name="connsiteY0" fmla="*/ 0 h 3280228"/>
                  <a:gd name="connsiteX1" fmla="*/ 4877707 w 4877707"/>
                  <a:gd name="connsiteY1" fmla="*/ 0 h 3280228"/>
                  <a:gd name="connsiteX2" fmla="*/ 4877707 w 4877707"/>
                  <a:gd name="connsiteY2" fmla="*/ 3280228 h 3280228"/>
                  <a:gd name="connsiteX3" fmla="*/ 0 w 4877707"/>
                  <a:gd name="connsiteY3" fmla="*/ 3280228 h 3280228"/>
                  <a:gd name="connsiteX4" fmla="*/ 0 w 4877707"/>
                  <a:gd name="connsiteY4" fmla="*/ 0 h 3280228"/>
                  <a:gd name="connsiteX0" fmla="*/ 0 w 4877707"/>
                  <a:gd name="connsiteY0" fmla="*/ 0 h 3367314"/>
                  <a:gd name="connsiteX1" fmla="*/ 4877707 w 4877707"/>
                  <a:gd name="connsiteY1" fmla="*/ 0 h 3367314"/>
                  <a:gd name="connsiteX2" fmla="*/ 2903764 w 4877707"/>
                  <a:gd name="connsiteY2" fmla="*/ 3367314 h 3367314"/>
                  <a:gd name="connsiteX3" fmla="*/ 0 w 4877707"/>
                  <a:gd name="connsiteY3" fmla="*/ 3280228 h 3367314"/>
                  <a:gd name="connsiteX4" fmla="*/ 0 w 4877707"/>
                  <a:gd name="connsiteY4" fmla="*/ 0 h 3367314"/>
                  <a:gd name="connsiteX0" fmla="*/ 0 w 5138965"/>
                  <a:gd name="connsiteY0" fmla="*/ 1277257 h 3367314"/>
                  <a:gd name="connsiteX1" fmla="*/ 5138965 w 5138965"/>
                  <a:gd name="connsiteY1" fmla="*/ 0 h 3367314"/>
                  <a:gd name="connsiteX2" fmla="*/ 3165022 w 5138965"/>
                  <a:gd name="connsiteY2" fmla="*/ 3367314 h 3367314"/>
                  <a:gd name="connsiteX3" fmla="*/ 261258 w 5138965"/>
                  <a:gd name="connsiteY3" fmla="*/ 3280228 h 3367314"/>
                  <a:gd name="connsiteX4" fmla="*/ 0 w 5138965"/>
                  <a:gd name="connsiteY4" fmla="*/ 1277257 h 3367314"/>
                  <a:gd name="connsiteX0" fmla="*/ 0 w 3165022"/>
                  <a:gd name="connsiteY0" fmla="*/ 0 h 2090057"/>
                  <a:gd name="connsiteX1" fmla="*/ 2642508 w 3165022"/>
                  <a:gd name="connsiteY1" fmla="*/ 1407886 h 2090057"/>
                  <a:gd name="connsiteX2" fmla="*/ 3165022 w 3165022"/>
                  <a:gd name="connsiteY2" fmla="*/ 2090057 h 2090057"/>
                  <a:gd name="connsiteX3" fmla="*/ 261258 w 3165022"/>
                  <a:gd name="connsiteY3" fmla="*/ 2002971 h 2090057"/>
                  <a:gd name="connsiteX4" fmla="*/ 0 w 3165022"/>
                  <a:gd name="connsiteY4" fmla="*/ 0 h 2090057"/>
                  <a:gd name="connsiteX0" fmla="*/ 0 w 3469822"/>
                  <a:gd name="connsiteY0" fmla="*/ 0 h 2090057"/>
                  <a:gd name="connsiteX1" fmla="*/ 3469822 w 3469822"/>
                  <a:gd name="connsiteY1" fmla="*/ 493486 h 2090057"/>
                  <a:gd name="connsiteX2" fmla="*/ 3165022 w 3469822"/>
                  <a:gd name="connsiteY2" fmla="*/ 2090057 h 2090057"/>
                  <a:gd name="connsiteX3" fmla="*/ 261258 w 3469822"/>
                  <a:gd name="connsiteY3" fmla="*/ 2002971 h 2090057"/>
                  <a:gd name="connsiteX4" fmla="*/ 0 w 3469822"/>
                  <a:gd name="connsiteY4" fmla="*/ 0 h 20900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469822" h="2090057">
                    <a:moveTo>
                      <a:pt x="0" y="0"/>
                    </a:moveTo>
                    <a:lnTo>
                      <a:pt x="3469822" y="493486"/>
                    </a:lnTo>
                    <a:lnTo>
                      <a:pt x="3165022" y="2090057"/>
                    </a:lnTo>
                    <a:lnTo>
                      <a:pt x="261258" y="20029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  <p:sp>
            <p:nvSpPr>
              <p:cNvPr id="6" name="矩形 6"/>
              <p:cNvSpPr/>
              <p:nvPr/>
            </p:nvSpPr>
            <p:spPr>
              <a:xfrm>
                <a:off x="4026807" y="2507570"/>
                <a:ext cx="3396344" cy="1915885"/>
              </a:xfrm>
              <a:custGeom>
                <a:avLst/>
                <a:gdLst>
                  <a:gd name="connsiteX0" fmla="*/ 0 w 1117601"/>
                  <a:gd name="connsiteY0" fmla="*/ 0 h 1422400"/>
                  <a:gd name="connsiteX1" fmla="*/ 1117601 w 1117601"/>
                  <a:gd name="connsiteY1" fmla="*/ 0 h 1422400"/>
                  <a:gd name="connsiteX2" fmla="*/ 1117601 w 1117601"/>
                  <a:gd name="connsiteY2" fmla="*/ 1422400 h 1422400"/>
                  <a:gd name="connsiteX3" fmla="*/ 0 w 1117601"/>
                  <a:gd name="connsiteY3" fmla="*/ 1422400 h 1422400"/>
                  <a:gd name="connsiteX4" fmla="*/ 0 w 1117601"/>
                  <a:gd name="connsiteY4" fmla="*/ 0 h 1422400"/>
                  <a:gd name="connsiteX0" fmla="*/ 1378857 w 2496458"/>
                  <a:gd name="connsiteY0" fmla="*/ 0 h 1422400"/>
                  <a:gd name="connsiteX1" fmla="*/ 2496458 w 2496458"/>
                  <a:gd name="connsiteY1" fmla="*/ 0 h 1422400"/>
                  <a:gd name="connsiteX2" fmla="*/ 2496458 w 2496458"/>
                  <a:gd name="connsiteY2" fmla="*/ 1422400 h 1422400"/>
                  <a:gd name="connsiteX3" fmla="*/ 0 w 2496458"/>
                  <a:gd name="connsiteY3" fmla="*/ 1422400 h 1422400"/>
                  <a:gd name="connsiteX4" fmla="*/ 1378857 w 2496458"/>
                  <a:gd name="connsiteY4" fmla="*/ 0 h 1422400"/>
                  <a:gd name="connsiteX0" fmla="*/ 14515 w 2496458"/>
                  <a:gd name="connsiteY0" fmla="*/ 0 h 1582057"/>
                  <a:gd name="connsiteX1" fmla="*/ 2496458 w 2496458"/>
                  <a:gd name="connsiteY1" fmla="*/ 159657 h 1582057"/>
                  <a:gd name="connsiteX2" fmla="*/ 2496458 w 2496458"/>
                  <a:gd name="connsiteY2" fmla="*/ 1582057 h 1582057"/>
                  <a:gd name="connsiteX3" fmla="*/ 0 w 2496458"/>
                  <a:gd name="connsiteY3" fmla="*/ 1582057 h 1582057"/>
                  <a:gd name="connsiteX4" fmla="*/ 14515 w 2496458"/>
                  <a:gd name="connsiteY4" fmla="*/ 0 h 1582057"/>
                  <a:gd name="connsiteX0" fmla="*/ 14515 w 3396344"/>
                  <a:gd name="connsiteY0" fmla="*/ 0 h 1582057"/>
                  <a:gd name="connsiteX1" fmla="*/ 3396344 w 3396344"/>
                  <a:gd name="connsiteY1" fmla="*/ 14514 h 1582057"/>
                  <a:gd name="connsiteX2" fmla="*/ 2496458 w 3396344"/>
                  <a:gd name="connsiteY2" fmla="*/ 1582057 h 1582057"/>
                  <a:gd name="connsiteX3" fmla="*/ 0 w 3396344"/>
                  <a:gd name="connsiteY3" fmla="*/ 1582057 h 1582057"/>
                  <a:gd name="connsiteX4" fmla="*/ 14515 w 3396344"/>
                  <a:gd name="connsiteY4" fmla="*/ 0 h 1582057"/>
                  <a:gd name="connsiteX0" fmla="*/ 14515 w 3396344"/>
                  <a:gd name="connsiteY0" fmla="*/ 0 h 1915885"/>
                  <a:gd name="connsiteX1" fmla="*/ 3396344 w 3396344"/>
                  <a:gd name="connsiteY1" fmla="*/ 14514 h 1915885"/>
                  <a:gd name="connsiteX2" fmla="*/ 2801258 w 3396344"/>
                  <a:gd name="connsiteY2" fmla="*/ 1915885 h 1915885"/>
                  <a:gd name="connsiteX3" fmla="*/ 0 w 3396344"/>
                  <a:gd name="connsiteY3" fmla="*/ 1582057 h 1915885"/>
                  <a:gd name="connsiteX4" fmla="*/ 14515 w 3396344"/>
                  <a:gd name="connsiteY4" fmla="*/ 0 h 19158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96344" h="1915885">
                    <a:moveTo>
                      <a:pt x="14515" y="0"/>
                    </a:moveTo>
                    <a:lnTo>
                      <a:pt x="3396344" y="14514"/>
                    </a:lnTo>
                    <a:lnTo>
                      <a:pt x="2801258" y="1915885"/>
                    </a:lnTo>
                    <a:lnTo>
                      <a:pt x="0" y="1582057"/>
                    </a:lnTo>
                    <a:lnTo>
                      <a:pt x="14515" y="0"/>
                    </a:lnTo>
                    <a:close/>
                  </a:path>
                </a:pathLst>
              </a:custGeom>
              <a:solidFill>
                <a:srgbClr val="27A98C">
                  <a:alpha val="52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HK" altLang="en-US"/>
              </a:p>
            </p:txBody>
          </p:sp>
        </p:grpSp>
        <p:sp>
          <p:nvSpPr>
            <p:cNvPr id="7" name="文本框 6"/>
            <p:cNvSpPr txBox="1"/>
            <p:nvPr/>
          </p:nvSpPr>
          <p:spPr>
            <a:xfrm>
              <a:off x="4140200" y="2915920"/>
              <a:ext cx="391160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7200" dirty="0" smtClean="0">
                  <a:solidFill>
                    <a:schemeClr val="bg1"/>
                  </a:solidFill>
                  <a:latin typeface="张海山锐谐体2.0-授权联系：Samtype@QQ.com" panose="02000000000000000000" pitchFamily="2" charset="-122"/>
                  <a:ea typeface="张海山锐谐体2.0-授权联系：Samtype@QQ.com" panose="02000000000000000000" pitchFamily="2" charset="-122"/>
                </a:rPr>
                <a:t>需求分析</a:t>
              </a:r>
              <a:endParaRPr lang="zh-HK" altLang="en-US" sz="7200" dirty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500422" y="5588000"/>
              <a:ext cx="519115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zh-HK" altLang="en-US" sz="2800" dirty="0">
                <a:solidFill>
                  <a:srgbClr val="5A514A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0195495" y="-228600"/>
            <a:ext cx="2220342" cy="2249379"/>
            <a:chOff x="10195495" y="-228600"/>
            <a:chExt cx="2220342" cy="2249379"/>
          </a:xfrm>
        </p:grpSpPr>
        <p:sp>
          <p:nvSpPr>
            <p:cNvPr id="11" name="椭圆 10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 flipH="1" flipV="1">
            <a:off x="-332871" y="4909574"/>
            <a:ext cx="2220342" cy="2249379"/>
            <a:chOff x="10195495" y="-228600"/>
            <a:chExt cx="2220342" cy="2249379"/>
          </a:xfrm>
        </p:grpSpPr>
        <p:sp>
          <p:nvSpPr>
            <p:cNvPr id="18" name="椭圆 17"/>
            <p:cNvSpPr/>
            <p:nvPr/>
          </p:nvSpPr>
          <p:spPr>
            <a:xfrm>
              <a:off x="10478295" y="1835041"/>
              <a:ext cx="185738" cy="18573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0807125" y="1450056"/>
              <a:ext cx="457200" cy="457200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0195495" y="163524"/>
              <a:ext cx="840230" cy="840230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072812" y="-228600"/>
              <a:ext cx="1343025" cy="1343025"/>
            </a:xfrm>
            <a:prstGeom prst="ellipse">
              <a:avLst/>
            </a:prstGeom>
            <a:solidFill>
              <a:srgbClr val="5BB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072812" y="723337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631780" y="55973"/>
              <a:ext cx="558968" cy="558968"/>
            </a:xfrm>
            <a:prstGeom prst="ellipse">
              <a:avLst/>
            </a:prstGeom>
            <a:solidFill>
              <a:srgbClr val="5B9081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xmlns="" val="386074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/>
        </p:nvSpPr>
        <p:spPr>
          <a:xfrm>
            <a:off x="0" y="259080"/>
            <a:ext cx="2392680" cy="655320"/>
          </a:xfrm>
          <a:custGeom>
            <a:avLst/>
            <a:gdLst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392680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  <a:gd name="connsiteX0" fmla="*/ 0 w 2392680"/>
              <a:gd name="connsiteY0" fmla="*/ 0 h 655320"/>
              <a:gd name="connsiteX1" fmla="*/ 2392680 w 2392680"/>
              <a:gd name="connsiteY1" fmla="*/ 0 h 655320"/>
              <a:gd name="connsiteX2" fmla="*/ 2237697 w 2392680"/>
              <a:gd name="connsiteY2" fmla="*/ 655320 h 655320"/>
              <a:gd name="connsiteX3" fmla="*/ 0 w 2392680"/>
              <a:gd name="connsiteY3" fmla="*/ 655320 h 655320"/>
              <a:gd name="connsiteX4" fmla="*/ 0 w 2392680"/>
              <a:gd name="connsiteY4" fmla="*/ 0 h 655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655320">
                <a:moveTo>
                  <a:pt x="0" y="0"/>
                </a:moveTo>
                <a:lnTo>
                  <a:pt x="2392680" y="0"/>
                </a:lnTo>
                <a:lnTo>
                  <a:pt x="2237697" y="655320"/>
                </a:lnTo>
                <a:lnTo>
                  <a:pt x="0" y="655320"/>
                </a:lnTo>
                <a:lnTo>
                  <a:pt x="0" y="0"/>
                </a:lnTo>
                <a:close/>
              </a:path>
            </a:pathLst>
          </a:custGeom>
          <a:solidFill>
            <a:srgbClr val="27A98C">
              <a:alpha val="5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0" y="198120"/>
            <a:ext cx="2392680" cy="716280"/>
          </a:xfrm>
          <a:custGeom>
            <a:avLst/>
            <a:gdLst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239268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  <a:gd name="connsiteX0" fmla="*/ 0 w 2392680"/>
              <a:gd name="connsiteY0" fmla="*/ 0 h 716280"/>
              <a:gd name="connsiteX1" fmla="*/ 2392680 w 2392680"/>
              <a:gd name="connsiteY1" fmla="*/ 0 h 716280"/>
              <a:gd name="connsiteX2" fmla="*/ 1996440 w 2392680"/>
              <a:gd name="connsiteY2" fmla="*/ 716280 h 716280"/>
              <a:gd name="connsiteX3" fmla="*/ 0 w 2392680"/>
              <a:gd name="connsiteY3" fmla="*/ 716280 h 716280"/>
              <a:gd name="connsiteX4" fmla="*/ 0 w 2392680"/>
              <a:gd name="connsiteY4" fmla="*/ 0 h 716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92680" h="716280">
                <a:moveTo>
                  <a:pt x="0" y="0"/>
                </a:moveTo>
                <a:lnTo>
                  <a:pt x="2392680" y="0"/>
                </a:lnTo>
                <a:lnTo>
                  <a:pt x="1996440" y="716280"/>
                </a:lnTo>
                <a:lnTo>
                  <a:pt x="0" y="716280"/>
                </a:lnTo>
                <a:lnTo>
                  <a:pt x="0" y="0"/>
                </a:lnTo>
                <a:close/>
              </a:path>
            </a:pathLst>
          </a:cu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-45720" y="294650"/>
            <a:ext cx="2072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功能要求</a:t>
            </a:r>
            <a:endParaRPr lang="zh-HK" altLang="en-US" sz="2800" dirty="0">
              <a:solidFill>
                <a:schemeClr val="bg1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253923" y="4120259"/>
            <a:ext cx="967854" cy="967854"/>
          </a:xfrm>
          <a:prstGeom prst="ellipse">
            <a:avLst/>
          </a:prstGeom>
          <a:solidFill>
            <a:srgbClr val="EEEEEE"/>
          </a:solidFill>
          <a:ln>
            <a:solidFill>
              <a:srgbClr val="27A9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475723" y="4342059"/>
            <a:ext cx="524254" cy="524254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3106038" y="2840118"/>
            <a:ext cx="613012" cy="613012"/>
          </a:xfrm>
          <a:prstGeom prst="ellipse">
            <a:avLst/>
          </a:prstGeom>
          <a:solidFill>
            <a:srgbClr val="EEEEEE"/>
          </a:solidFill>
          <a:ln>
            <a:solidFill>
              <a:srgbClr val="A4A3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3246520" y="2980600"/>
            <a:ext cx="332048" cy="332048"/>
          </a:xfrm>
          <a:prstGeom prst="ellipse">
            <a:avLst/>
          </a:prstGeom>
          <a:solidFill>
            <a:srgbClr val="A4A3A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4646528" y="3862669"/>
            <a:ext cx="958779" cy="958779"/>
          </a:xfrm>
          <a:prstGeom prst="ellipse">
            <a:avLst/>
          </a:prstGeom>
          <a:solidFill>
            <a:srgbClr val="EEEEEE"/>
          </a:solidFill>
          <a:ln>
            <a:solidFill>
              <a:srgbClr val="27A9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4866248" y="4082389"/>
            <a:ext cx="519339" cy="519339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093855" y="2396210"/>
            <a:ext cx="584390" cy="584390"/>
          </a:xfrm>
          <a:prstGeom prst="ellipse">
            <a:avLst/>
          </a:prstGeom>
          <a:solidFill>
            <a:srgbClr val="EEEEEE"/>
          </a:solidFill>
          <a:ln>
            <a:solidFill>
              <a:srgbClr val="27A9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240298" y="2530133"/>
            <a:ext cx="316545" cy="316545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7877658" y="4516648"/>
            <a:ext cx="304800" cy="304800"/>
          </a:xfrm>
          <a:prstGeom prst="ellipse">
            <a:avLst/>
          </a:prstGeom>
          <a:solidFill>
            <a:srgbClr val="EEEEEE"/>
          </a:solidFill>
          <a:ln>
            <a:solidFill>
              <a:srgbClr val="A4A3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947508" y="4586498"/>
            <a:ext cx="165100" cy="165100"/>
          </a:xfrm>
          <a:prstGeom prst="ellipse">
            <a:avLst/>
          </a:prstGeom>
          <a:solidFill>
            <a:srgbClr val="A4A3A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9598961" y="4516648"/>
            <a:ext cx="1438168" cy="1438168"/>
          </a:xfrm>
          <a:prstGeom prst="ellipse">
            <a:avLst/>
          </a:prstGeom>
          <a:solidFill>
            <a:srgbClr val="EEEEEE"/>
          </a:solidFill>
          <a:ln>
            <a:solidFill>
              <a:srgbClr val="27A9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8353941" y="2963093"/>
            <a:ext cx="699109" cy="699109"/>
          </a:xfrm>
          <a:prstGeom prst="ellipse">
            <a:avLst/>
          </a:prstGeom>
          <a:solidFill>
            <a:srgbClr val="EEEEEE"/>
          </a:solidFill>
          <a:ln>
            <a:solidFill>
              <a:srgbClr val="27A9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8514153" y="3123305"/>
            <a:ext cx="378684" cy="378684"/>
          </a:xfrm>
          <a:prstGeom prst="ellipse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/>
          <p:cNvCxnSpPr>
            <a:stCxn id="6" idx="7"/>
            <a:endCxn id="9" idx="3"/>
          </p:cNvCxnSpPr>
          <p:nvPr/>
        </p:nvCxnSpPr>
        <p:spPr>
          <a:xfrm flipV="1">
            <a:off x="2080038" y="3363356"/>
            <a:ext cx="1115774" cy="898642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stCxn id="9" idx="6"/>
            <a:endCxn id="12" idx="1"/>
          </p:cNvCxnSpPr>
          <p:nvPr/>
        </p:nvCxnSpPr>
        <p:spPr>
          <a:xfrm>
            <a:off x="3719050" y="3146624"/>
            <a:ext cx="1067888" cy="856455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2" idx="7"/>
            <a:endCxn id="15" idx="3"/>
          </p:cNvCxnSpPr>
          <p:nvPr/>
        </p:nvCxnSpPr>
        <p:spPr>
          <a:xfrm flipV="1">
            <a:off x="5464897" y="2895018"/>
            <a:ext cx="714540" cy="1108061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>
            <a:stCxn id="15" idx="6"/>
            <a:endCxn id="24" idx="2"/>
          </p:cNvCxnSpPr>
          <p:nvPr/>
        </p:nvCxnSpPr>
        <p:spPr>
          <a:xfrm>
            <a:off x="6678245" y="2688405"/>
            <a:ext cx="1675696" cy="624243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24" idx="3"/>
            <a:endCxn id="18" idx="7"/>
          </p:cNvCxnSpPr>
          <p:nvPr/>
        </p:nvCxnSpPr>
        <p:spPr>
          <a:xfrm flipH="1">
            <a:off x="8137821" y="3559820"/>
            <a:ext cx="318502" cy="1001465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stCxn id="18" idx="6"/>
            <a:endCxn id="21" idx="1"/>
          </p:cNvCxnSpPr>
          <p:nvPr/>
        </p:nvCxnSpPr>
        <p:spPr>
          <a:xfrm>
            <a:off x="8182458" y="4669048"/>
            <a:ext cx="1627118" cy="58215"/>
          </a:xfrm>
          <a:prstGeom prst="line">
            <a:avLst/>
          </a:prstGeom>
          <a:ln>
            <a:solidFill>
              <a:srgbClr val="27A98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3114397" y="2408784"/>
            <a:ext cx="26597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chemeClr val="accent6">
                    <a:lumMod val="75000"/>
                  </a:schemeClr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注册用户登录功能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065770" y="2035748"/>
            <a:ext cx="26597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个人信息管理功能</a:t>
            </a:r>
            <a:endParaRPr lang="zh-CN" altLang="en-US" sz="24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660213" y="4900969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校友信息查询功能</a:t>
            </a:r>
            <a:endParaRPr lang="zh-CN" altLang="en-US" sz="24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9261712" y="2611268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系统管理功能</a:t>
            </a:r>
            <a:endParaRPr lang="zh-CN" altLang="en-US" sz="24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963944" y="5022889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27A98C"/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注册功能</a:t>
            </a:r>
            <a:endParaRPr lang="zh-CN" altLang="en-US" sz="2400" b="1" dirty="0">
              <a:solidFill>
                <a:srgbClr val="27A98C"/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7418099" y="4840009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accent6">
                    <a:lumMod val="75000"/>
                  </a:schemeClr>
                </a:solidFill>
                <a:latin typeface="张海山锐谐体2.0-授权联系：Samtype@QQ.com" panose="02000000000000000000" pitchFamily="2" charset="-122"/>
                <a:ea typeface="张海山锐谐体2.0-授权联系：Samtype@QQ.com" panose="02000000000000000000" pitchFamily="2" charset="-122"/>
              </a:rPr>
              <a:t>留言功能</a:t>
            </a:r>
            <a:endParaRPr lang="zh-CN" altLang="en-US" sz="2400" dirty="0">
              <a:solidFill>
                <a:schemeClr val="accent6">
                  <a:lumMod val="75000"/>
                </a:schemeClr>
              </a:solidFill>
              <a:latin typeface="张海山锐谐体2.0-授权联系：Samtype@QQ.com" panose="02000000000000000000" pitchFamily="2" charset="-122"/>
              <a:ea typeface="张海山锐谐体2.0-授权联系：Samtype@QQ.com" panose="02000000000000000000" pitchFamily="2" charset="-122"/>
            </a:endParaRPr>
          </a:p>
        </p:txBody>
      </p:sp>
      <p:sp>
        <p:nvSpPr>
          <p:cNvPr id="51" name="加号 50"/>
          <p:cNvSpPr/>
          <p:nvPr/>
        </p:nvSpPr>
        <p:spPr>
          <a:xfrm>
            <a:off x="9769435" y="4698155"/>
            <a:ext cx="1097220" cy="1097220"/>
          </a:xfrm>
          <a:prstGeom prst="mathPlus">
            <a:avLst/>
          </a:prstGeom>
          <a:solidFill>
            <a:srgbClr val="27A9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2" name="文本框 51"/>
          <p:cNvSpPr txBox="1"/>
          <p:nvPr/>
        </p:nvSpPr>
        <p:spPr>
          <a:xfrm>
            <a:off x="9902558" y="5932520"/>
            <a:ext cx="8309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27A98C"/>
                </a:solidFill>
              </a:rPr>
              <a:t>·······</a:t>
            </a:r>
            <a:endParaRPr lang="zh-HK" altLang="en-US" sz="2800" dirty="0">
              <a:solidFill>
                <a:srgbClr val="27A9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7696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8</TotalTime>
  <Words>380</Words>
  <Application>Microsoft Office PowerPoint</Application>
  <PresentationFormat>自定义</PresentationFormat>
  <Paragraphs>366</Paragraphs>
  <Slides>2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6" baseType="lpstr">
      <vt:lpstr>Office 主题</vt:lpstr>
      <vt:lpstr>Microsoft Visio Drawing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asus</cp:lastModifiedBy>
  <cp:revision>133</cp:revision>
  <dcterms:created xsi:type="dcterms:W3CDTF">2015-02-19T23:46:49Z</dcterms:created>
  <dcterms:modified xsi:type="dcterms:W3CDTF">2016-06-30T11:49:04Z</dcterms:modified>
</cp:coreProperties>
</file>